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5350A5" w14:textId="77777777" w:rsidR="00BC54AE" w:rsidRPr="00A87136" w:rsidRDefault="00BC54AE" w:rsidP="00BC54AE">
      <w:pPr>
        <w:widowControl w:val="0"/>
        <w:jc w:val="center"/>
        <w:rPr>
          <w:rFonts w:ascii="仿宋" w:eastAsia="仿宋" w:hAnsi="仿宋" w:cs="黑体"/>
          <w:b/>
          <w:bCs/>
          <w:kern w:val="2"/>
          <w:sz w:val="44"/>
          <w:szCs w:val="44"/>
        </w:rPr>
      </w:pPr>
    </w:p>
    <w:p w14:paraId="0F49ADD3" w14:textId="77777777" w:rsidR="00BC54AE" w:rsidRPr="00BC54AE" w:rsidRDefault="00BC54AE" w:rsidP="00BC54AE">
      <w:pPr>
        <w:widowControl w:val="0"/>
        <w:jc w:val="center"/>
        <w:rPr>
          <w:rFonts w:ascii="微软雅黑" w:eastAsia="微软雅黑" w:hAnsi="微软雅黑" w:cs="黑体"/>
          <w:b/>
          <w:bCs/>
          <w:kern w:val="2"/>
          <w:sz w:val="56"/>
          <w:szCs w:val="32"/>
        </w:rPr>
      </w:pPr>
      <w:r w:rsidRPr="00BC54AE">
        <w:rPr>
          <w:rFonts w:ascii="微软雅黑" w:eastAsia="微软雅黑" w:hAnsi="微软雅黑" w:cs="黑体" w:hint="eastAsia"/>
          <w:b/>
          <w:bCs/>
          <w:kern w:val="2"/>
          <w:sz w:val="56"/>
          <w:szCs w:val="32"/>
        </w:rPr>
        <w:t>词法分析程序的设计与实现</w:t>
      </w:r>
    </w:p>
    <w:p w14:paraId="189E3000" w14:textId="77777777" w:rsidR="00BC54AE" w:rsidRPr="00A87136" w:rsidRDefault="00BC54AE" w:rsidP="00BC54AE">
      <w:pPr>
        <w:widowControl w:val="0"/>
        <w:rPr>
          <w:rFonts w:ascii="仿宋" w:eastAsia="仿宋" w:hAnsi="仿宋" w:cs="黑体"/>
          <w:b/>
          <w:bCs/>
          <w:kern w:val="2"/>
          <w:sz w:val="52"/>
          <w:szCs w:val="52"/>
        </w:rPr>
      </w:pPr>
    </w:p>
    <w:p w14:paraId="07A43A42" w14:textId="77777777" w:rsidR="00BC54AE" w:rsidRPr="00A87136" w:rsidRDefault="00BC54AE" w:rsidP="00BC54AE">
      <w:pPr>
        <w:widowControl w:val="0"/>
        <w:jc w:val="center"/>
        <w:rPr>
          <w:rFonts w:ascii="微软雅黑" w:eastAsia="微软雅黑" w:hAnsi="微软雅黑" w:cs="黑体"/>
          <w:b/>
          <w:bCs/>
          <w:kern w:val="2"/>
          <w:sz w:val="72"/>
          <w:szCs w:val="72"/>
        </w:rPr>
      </w:pPr>
      <w:r w:rsidRPr="00A87136">
        <w:rPr>
          <w:rFonts w:ascii="微软雅黑" w:eastAsia="微软雅黑" w:hAnsi="微软雅黑" w:cs="黑体" w:hint="eastAsia"/>
          <w:b/>
          <w:bCs/>
          <w:kern w:val="2"/>
          <w:sz w:val="72"/>
          <w:szCs w:val="72"/>
        </w:rPr>
        <w:t>实</w:t>
      </w:r>
    </w:p>
    <w:p w14:paraId="425BA9AD" w14:textId="77777777" w:rsidR="00BC54AE" w:rsidRPr="00A87136" w:rsidRDefault="00BC54AE" w:rsidP="00BC54AE">
      <w:pPr>
        <w:widowControl w:val="0"/>
        <w:jc w:val="center"/>
        <w:rPr>
          <w:rFonts w:ascii="微软雅黑" w:eastAsia="微软雅黑" w:hAnsi="微软雅黑" w:cs="黑体"/>
          <w:b/>
          <w:bCs/>
          <w:kern w:val="2"/>
          <w:sz w:val="72"/>
          <w:szCs w:val="72"/>
        </w:rPr>
      </w:pPr>
      <w:proofErr w:type="gramStart"/>
      <w:r w:rsidRPr="00A87136">
        <w:rPr>
          <w:rFonts w:ascii="微软雅黑" w:eastAsia="微软雅黑" w:hAnsi="微软雅黑" w:cs="黑体" w:hint="eastAsia"/>
          <w:b/>
          <w:bCs/>
          <w:kern w:val="2"/>
          <w:sz w:val="72"/>
          <w:szCs w:val="72"/>
        </w:rPr>
        <w:t>验</w:t>
      </w:r>
      <w:proofErr w:type="gramEnd"/>
    </w:p>
    <w:p w14:paraId="5189386C" w14:textId="77777777" w:rsidR="00BC54AE" w:rsidRPr="00A87136" w:rsidRDefault="00BC54AE" w:rsidP="00BC54AE">
      <w:pPr>
        <w:widowControl w:val="0"/>
        <w:jc w:val="center"/>
        <w:rPr>
          <w:rFonts w:ascii="微软雅黑" w:eastAsia="微软雅黑" w:hAnsi="微软雅黑" w:cs="黑体"/>
          <w:b/>
          <w:bCs/>
          <w:kern w:val="2"/>
          <w:sz w:val="72"/>
          <w:szCs w:val="72"/>
        </w:rPr>
      </w:pPr>
      <w:r w:rsidRPr="00A87136">
        <w:rPr>
          <w:rFonts w:ascii="微软雅黑" w:eastAsia="微软雅黑" w:hAnsi="微软雅黑" w:cs="黑体" w:hint="eastAsia"/>
          <w:b/>
          <w:bCs/>
          <w:kern w:val="2"/>
          <w:sz w:val="72"/>
          <w:szCs w:val="72"/>
        </w:rPr>
        <w:t>报</w:t>
      </w:r>
    </w:p>
    <w:p w14:paraId="18467AA0" w14:textId="77777777" w:rsidR="00BC54AE" w:rsidRPr="00A87136" w:rsidRDefault="00BC54AE" w:rsidP="00BC54AE">
      <w:pPr>
        <w:widowControl w:val="0"/>
        <w:jc w:val="center"/>
        <w:rPr>
          <w:rFonts w:ascii="微软雅黑" w:eastAsia="微软雅黑" w:hAnsi="微软雅黑" w:cs="黑体"/>
          <w:b/>
          <w:bCs/>
          <w:kern w:val="2"/>
          <w:sz w:val="72"/>
          <w:szCs w:val="72"/>
        </w:rPr>
      </w:pPr>
      <w:r w:rsidRPr="00A87136">
        <w:rPr>
          <w:rFonts w:ascii="微软雅黑" w:eastAsia="微软雅黑" w:hAnsi="微软雅黑" w:cs="黑体" w:hint="eastAsia"/>
          <w:b/>
          <w:bCs/>
          <w:kern w:val="2"/>
          <w:sz w:val="72"/>
          <w:szCs w:val="72"/>
        </w:rPr>
        <w:t>告</w:t>
      </w:r>
    </w:p>
    <w:p w14:paraId="62DB1B79" w14:textId="77777777" w:rsidR="00BC54AE" w:rsidRPr="00A87136" w:rsidRDefault="00BC54AE" w:rsidP="00BC54AE">
      <w:pPr>
        <w:widowControl w:val="0"/>
        <w:jc w:val="center"/>
        <w:rPr>
          <w:rFonts w:ascii="仿宋" w:eastAsia="仿宋" w:hAnsi="仿宋" w:cs="黑体"/>
          <w:kern w:val="2"/>
          <w:sz w:val="52"/>
          <w:szCs w:val="22"/>
        </w:rPr>
      </w:pPr>
    </w:p>
    <w:p w14:paraId="0AB9D883" w14:textId="77777777" w:rsidR="00BC54AE" w:rsidRPr="00A87136" w:rsidRDefault="00BC54AE" w:rsidP="00BC54AE">
      <w:pPr>
        <w:widowControl w:val="0"/>
        <w:ind w:leftChars="-341" w:left="-682" w:firstLine="718"/>
        <w:jc w:val="center"/>
        <w:rPr>
          <w:rFonts w:ascii="仿宋" w:eastAsia="仿宋" w:hAnsi="仿宋" w:cs="黑体"/>
          <w:kern w:val="2"/>
          <w:sz w:val="32"/>
          <w:szCs w:val="32"/>
        </w:rPr>
      </w:pPr>
    </w:p>
    <w:p w14:paraId="16B3CE1E" w14:textId="77777777" w:rsidR="00BC54AE" w:rsidRDefault="00BC54AE" w:rsidP="00BC54AE">
      <w:pPr>
        <w:widowControl w:val="0"/>
        <w:spacing w:line="360" w:lineRule="auto"/>
        <w:ind w:firstLineChars="462" w:firstLine="1478"/>
        <w:jc w:val="both"/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</w:pPr>
      <w:r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课程</w:t>
      </w:r>
      <w:r w:rsidR="00DE1B70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名称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 xml:space="preserve">    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</w:t>
      </w:r>
      <w:r w:rsidRPr="00BC54AE"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>编译原理与技术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 </w:t>
      </w:r>
    </w:p>
    <w:p w14:paraId="0AF7150A" w14:textId="77777777" w:rsidR="00DE1B70" w:rsidRPr="00DE1B70" w:rsidRDefault="00DE1B70" w:rsidP="00DE1B70">
      <w:pPr>
        <w:widowControl w:val="0"/>
        <w:spacing w:line="360" w:lineRule="auto"/>
        <w:ind w:firstLineChars="462" w:firstLine="1478"/>
        <w:jc w:val="both"/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</w:pPr>
      <w:r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指导老师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 xml:space="preserve">    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</w:t>
      </w:r>
      <w:r w:rsidR="00B933A3"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</w:t>
      </w:r>
      <w:r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>刘辰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 </w:t>
      </w:r>
      <w:r w:rsidR="00B933A3"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  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</w:t>
      </w:r>
    </w:p>
    <w:p w14:paraId="43EEE6B1" w14:textId="77777777" w:rsidR="00BC54AE" w:rsidRPr="00BC54AE" w:rsidRDefault="00BC54AE" w:rsidP="00BC54AE">
      <w:pPr>
        <w:widowControl w:val="0"/>
        <w:spacing w:line="360" w:lineRule="auto"/>
        <w:ind w:firstLineChars="462" w:firstLine="1478"/>
        <w:jc w:val="both"/>
        <w:rPr>
          <w:rFonts w:ascii="微软雅黑" w:eastAsia="微软雅黑" w:hAnsi="微软雅黑" w:cs="黑体"/>
          <w:b/>
          <w:bCs/>
          <w:kern w:val="2"/>
          <w:sz w:val="32"/>
          <w:szCs w:val="22"/>
        </w:rPr>
      </w:pP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班</w:t>
      </w:r>
      <w:r w:rsidR="00DE1B70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 xml:space="preserve"> </w:t>
      </w:r>
      <w:r w:rsidR="00DE1B70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 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级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 xml:space="preserve">    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</w:t>
      </w:r>
      <w:r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>2016211310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   </w:t>
      </w:r>
    </w:p>
    <w:p w14:paraId="3F14E7C5" w14:textId="77777777" w:rsidR="00BC54AE" w:rsidRPr="00A87136" w:rsidRDefault="00BC54AE" w:rsidP="00BC54AE">
      <w:pPr>
        <w:widowControl w:val="0"/>
        <w:spacing w:line="360" w:lineRule="auto"/>
        <w:ind w:firstLineChars="462" w:firstLine="1478"/>
        <w:jc w:val="both"/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</w:pP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姓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="00DE1B70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 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名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 xml:space="preserve">         </w:t>
      </w:r>
      <w:r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>张绍磊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 xml:space="preserve">        </w:t>
      </w:r>
      <w:bookmarkStart w:id="0" w:name="_GoBack"/>
      <w:bookmarkEnd w:id="0"/>
    </w:p>
    <w:p w14:paraId="200C57BF" w14:textId="77777777" w:rsidR="00BC54AE" w:rsidRPr="00A87136" w:rsidRDefault="00BC54AE" w:rsidP="00BC54AE">
      <w:pPr>
        <w:widowControl w:val="0"/>
        <w:spacing w:line="360" w:lineRule="auto"/>
        <w:ind w:firstLineChars="462" w:firstLine="1478"/>
        <w:jc w:val="both"/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</w:pP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学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="00DE1B70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 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</w:rPr>
        <w:t>号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</w:rPr>
        <w:t xml:space="preserve"> </w:t>
      </w:r>
      <w:r w:rsidRPr="00A87136">
        <w:rPr>
          <w:rFonts w:ascii="微软雅黑" w:eastAsia="微软雅黑" w:hAnsi="微软雅黑" w:cs="黑体" w:hint="eastAsia"/>
          <w:b/>
          <w:bCs/>
          <w:kern w:val="2"/>
          <w:sz w:val="32"/>
          <w:szCs w:val="22"/>
          <w:u w:val="single"/>
        </w:rPr>
        <w:t xml:space="preserve">    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</w:t>
      </w:r>
      <w:r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>2016211392</w:t>
      </w:r>
      <w:r w:rsidRPr="00A87136">
        <w:rPr>
          <w:rFonts w:ascii="微软雅黑" w:eastAsia="微软雅黑" w:hAnsi="微软雅黑" w:cs="黑体"/>
          <w:b/>
          <w:bCs/>
          <w:kern w:val="2"/>
          <w:sz w:val="32"/>
          <w:szCs w:val="22"/>
          <w:u w:val="single"/>
        </w:rPr>
        <w:t xml:space="preserve">     </w:t>
      </w:r>
    </w:p>
    <w:p w14:paraId="148EF270" w14:textId="77777777" w:rsidR="00BC54AE" w:rsidRDefault="00BC54AE" w:rsidP="00BC54AE">
      <w:pPr>
        <w:rPr>
          <w:rFonts w:ascii="微软雅黑" w:eastAsia="微软雅黑" w:hAnsi="微软雅黑"/>
        </w:rPr>
      </w:pPr>
    </w:p>
    <w:p w14:paraId="4AF76111" w14:textId="77777777" w:rsidR="00BC54AE" w:rsidRDefault="00BC54AE" w:rsidP="00BC54AE">
      <w:pPr>
        <w:rPr>
          <w:rFonts w:ascii="微软雅黑" w:eastAsia="微软雅黑" w:hAnsi="微软雅黑"/>
        </w:rPr>
      </w:pPr>
    </w:p>
    <w:sdt>
      <w:sdtPr>
        <w:rPr>
          <w:lang w:val="zh-CN"/>
        </w:rPr>
        <w:id w:val="-2051832107"/>
        <w:docPartObj>
          <w:docPartGallery w:val="Table of Contents"/>
          <w:docPartUnique/>
        </w:docPartObj>
      </w:sdtPr>
      <w:sdtEndPr>
        <w:rPr>
          <w:rFonts w:ascii="Calibri" w:eastAsiaTheme="minorEastAsia" w:hAnsi="Calibri" w:cs="Times New Roman"/>
          <w:b/>
          <w:bCs/>
          <w:color w:val="auto"/>
          <w:sz w:val="20"/>
          <w:szCs w:val="20"/>
        </w:rPr>
      </w:sdtEndPr>
      <w:sdtContent>
        <w:p w14:paraId="0F53B3BA" w14:textId="77777777" w:rsidR="00B53729" w:rsidRDefault="00B53729">
          <w:pPr>
            <w:pStyle w:val="TOC"/>
          </w:pPr>
          <w:r>
            <w:rPr>
              <w:lang w:val="zh-CN"/>
            </w:rPr>
            <w:t>目录</w:t>
          </w:r>
        </w:p>
        <w:p w14:paraId="1922A54A" w14:textId="36B9D4E7" w:rsidR="00B933A3" w:rsidRDefault="00B53729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r w:rsidRPr="00B53729">
            <w:rPr>
              <w:bCs/>
              <w:lang w:val="zh-CN"/>
            </w:rPr>
            <w:fldChar w:fldCharType="begin"/>
          </w:r>
          <w:r w:rsidRPr="00B53729">
            <w:rPr>
              <w:bCs/>
              <w:lang w:val="zh-CN"/>
            </w:rPr>
            <w:instrText xml:space="preserve"> TOC \o "1-3" \h \z \u </w:instrText>
          </w:r>
          <w:r w:rsidRPr="00B53729">
            <w:rPr>
              <w:bCs/>
              <w:lang w:val="zh-CN"/>
            </w:rPr>
            <w:fldChar w:fldCharType="separate"/>
          </w:r>
          <w:hyperlink w:anchor="_Toc528858508" w:history="1">
            <w:r w:rsidR="00B933A3" w:rsidRPr="005D22EA">
              <w:rPr>
                <w:rStyle w:val="a5"/>
              </w:rPr>
              <w:t>一、实验目的</w:t>
            </w:r>
            <w:r w:rsidR="00B933A3">
              <w:rPr>
                <w:webHidden/>
              </w:rPr>
              <w:tab/>
            </w:r>
            <w:r w:rsidR="00B933A3">
              <w:rPr>
                <w:webHidden/>
              </w:rPr>
              <w:fldChar w:fldCharType="begin"/>
            </w:r>
            <w:r w:rsidR="00B933A3">
              <w:rPr>
                <w:webHidden/>
              </w:rPr>
              <w:instrText xml:space="preserve"> PAGEREF _Toc528858508 \h </w:instrText>
            </w:r>
            <w:r w:rsidR="00B933A3">
              <w:rPr>
                <w:webHidden/>
              </w:rPr>
            </w:r>
            <w:r w:rsidR="00B933A3"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3</w:t>
            </w:r>
            <w:r w:rsidR="00B933A3">
              <w:rPr>
                <w:webHidden/>
              </w:rPr>
              <w:fldChar w:fldCharType="end"/>
            </w:r>
          </w:hyperlink>
        </w:p>
        <w:p w14:paraId="612BBCA1" w14:textId="2476E820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09" w:history="1">
            <w:r w:rsidRPr="005D22EA">
              <w:rPr>
                <w:rStyle w:val="a5"/>
              </w:rPr>
              <w:t>二、实验内容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0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65F067E5" w14:textId="0C6E3C2C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10" w:history="1">
            <w:r w:rsidRPr="005D22EA">
              <w:rPr>
                <w:rStyle w:val="a5"/>
              </w:rPr>
              <w:t>三、实验环境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1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52CE9C40" w14:textId="3760E3F0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11" w:history="1">
            <w:r w:rsidRPr="005D22EA">
              <w:rPr>
                <w:rStyle w:val="a5"/>
              </w:rPr>
              <w:t>四、程序编写思路及原理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1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5B4D17D8" w14:textId="194853ED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12" w:history="1">
            <w:r w:rsidRPr="005D22EA">
              <w:rPr>
                <w:rStyle w:val="a5"/>
                <w:rFonts w:eastAsiaTheme="minorHAnsi"/>
                <w:noProof/>
              </w:rPr>
              <w:t>（</w:t>
            </w:r>
            <w:r w:rsidRPr="005D22EA">
              <w:rPr>
                <w:rStyle w:val="a5"/>
                <w:rFonts w:eastAsiaTheme="minorHAnsi"/>
                <w:noProof/>
              </w:rPr>
              <w:t>1</w:t>
            </w:r>
            <w:r w:rsidRPr="005D22EA">
              <w:rPr>
                <w:rStyle w:val="a5"/>
                <w:rFonts w:eastAsiaTheme="minorHAnsi"/>
                <w:noProof/>
              </w:rPr>
              <w:t>）单词符号的类别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989615" w14:textId="5208E63E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13" w:history="1">
            <w:r w:rsidRPr="005D22EA">
              <w:rPr>
                <w:rStyle w:val="a5"/>
                <w:rFonts w:eastAsiaTheme="minorHAnsi"/>
                <w:noProof/>
              </w:rPr>
              <w:t>（</w:t>
            </w:r>
            <w:r w:rsidRPr="005D22EA">
              <w:rPr>
                <w:rStyle w:val="a5"/>
                <w:rFonts w:eastAsiaTheme="minorHAnsi"/>
                <w:noProof/>
              </w:rPr>
              <w:t>2</w:t>
            </w:r>
            <w:r w:rsidRPr="005D22EA">
              <w:rPr>
                <w:rStyle w:val="a5"/>
                <w:rFonts w:eastAsiaTheme="minorHAnsi"/>
                <w:noProof/>
              </w:rPr>
              <w:t>）记号的正规表达式及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C26A95" w14:textId="525F1367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14" w:history="1">
            <w:r w:rsidRPr="005D22EA">
              <w:rPr>
                <w:rStyle w:val="a5"/>
                <w:rFonts w:eastAsiaTheme="minorHAnsi"/>
                <w:noProof/>
              </w:rPr>
              <w:t>（</w:t>
            </w:r>
            <w:r w:rsidRPr="005D22EA">
              <w:rPr>
                <w:rStyle w:val="a5"/>
                <w:rFonts w:eastAsiaTheme="minorHAnsi"/>
                <w:noProof/>
              </w:rPr>
              <w:t>3</w:t>
            </w:r>
            <w:r w:rsidRPr="005D22EA">
              <w:rPr>
                <w:rStyle w:val="a5"/>
                <w:rFonts w:eastAsiaTheme="minorHAnsi"/>
                <w:noProof/>
              </w:rPr>
              <w:t>）词法分析器的输出形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7FD6DC" w14:textId="31EBA522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15" w:history="1">
            <w:r w:rsidRPr="005D22EA">
              <w:rPr>
                <w:rStyle w:val="a5"/>
                <w:rFonts w:eastAsiaTheme="minorHAnsi"/>
                <w:noProof/>
              </w:rPr>
              <w:t>（</w:t>
            </w:r>
            <w:r w:rsidRPr="005D22EA">
              <w:rPr>
                <w:rStyle w:val="a5"/>
                <w:rFonts w:eastAsiaTheme="minorHAnsi"/>
                <w:noProof/>
              </w:rPr>
              <w:t>4</w:t>
            </w:r>
            <w:r w:rsidRPr="005D22EA">
              <w:rPr>
                <w:rStyle w:val="a5"/>
                <w:rFonts w:eastAsiaTheme="minorHAnsi"/>
                <w:noProof/>
              </w:rPr>
              <w:t>）程序运行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26BCC" w14:textId="5DD0FDB3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16" w:history="1">
            <w:r w:rsidRPr="005D22EA">
              <w:rPr>
                <w:rStyle w:val="a5"/>
              </w:rPr>
              <w:t>五、状态转移图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14:paraId="55CE3B96" w14:textId="148625BC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17" w:history="1">
            <w:r w:rsidRPr="005D22EA">
              <w:rPr>
                <w:rStyle w:val="a5"/>
              </w:rPr>
              <w:t>六、词法分析程序流程图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63D0D876" w14:textId="4DEF3483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18" w:history="1">
            <w:r w:rsidRPr="005D22EA">
              <w:rPr>
                <w:rStyle w:val="a5"/>
              </w:rPr>
              <w:t>七、具体实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1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14:paraId="5E0D0114" w14:textId="5F3A46CD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19" w:history="1">
            <w:r w:rsidRPr="005D22EA">
              <w:rPr>
                <w:rStyle w:val="a5"/>
                <w:noProof/>
              </w:rPr>
              <w:t>1</w:t>
            </w:r>
            <w:r w:rsidRPr="005D22EA">
              <w:rPr>
                <w:rStyle w:val="a5"/>
                <w:noProof/>
              </w:rPr>
              <w:t>、变量定义及声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EF50C8" w14:textId="7ACA97E6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0" w:history="1">
            <w:r w:rsidRPr="005D22EA">
              <w:rPr>
                <w:rStyle w:val="a5"/>
                <w:noProof/>
              </w:rPr>
              <w:t>2</w:t>
            </w:r>
            <w:r w:rsidRPr="005D22EA">
              <w:rPr>
                <w:rStyle w:val="a5"/>
                <w:noProof/>
              </w:rPr>
              <w:t>、识别程序字符的读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ACD70" w14:textId="27679336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1" w:history="1">
            <w:r w:rsidRPr="005D22EA">
              <w:rPr>
                <w:rStyle w:val="a5"/>
                <w:noProof/>
              </w:rPr>
              <w:t>3</w:t>
            </w:r>
            <w:r w:rsidRPr="005D22EA">
              <w:rPr>
                <w:rStyle w:val="a5"/>
                <w:noProof/>
              </w:rPr>
              <w:t>、读取字符的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A83825" w14:textId="21BB394A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2" w:history="1">
            <w:r w:rsidRPr="005D22EA">
              <w:rPr>
                <w:rStyle w:val="a5"/>
                <w:noProof/>
              </w:rPr>
              <w:t>4</w:t>
            </w:r>
            <w:r w:rsidRPr="005D22EA">
              <w:rPr>
                <w:rStyle w:val="a5"/>
                <w:noProof/>
              </w:rPr>
              <w:t>、过滤空格的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7EEA63" w14:textId="3BF722BC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3" w:history="1">
            <w:r w:rsidRPr="005D22EA">
              <w:rPr>
                <w:rStyle w:val="a5"/>
                <w:noProof/>
              </w:rPr>
              <w:t>5</w:t>
            </w:r>
            <w:r w:rsidRPr="005D22EA">
              <w:rPr>
                <w:rStyle w:val="a5"/>
                <w:noProof/>
              </w:rPr>
              <w:t>、读取单个字符是数字或字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B70C" w14:textId="752C6577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4" w:history="1">
            <w:r w:rsidRPr="005D22EA">
              <w:rPr>
                <w:rStyle w:val="a5"/>
                <w:noProof/>
              </w:rPr>
              <w:t>6</w:t>
            </w:r>
            <w:r w:rsidRPr="005D22EA">
              <w:rPr>
                <w:rStyle w:val="a5"/>
                <w:noProof/>
              </w:rPr>
              <w:t>、连接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53474" w14:textId="27786362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5" w:history="1">
            <w:r w:rsidRPr="005D22EA">
              <w:rPr>
                <w:rStyle w:val="a5"/>
                <w:noProof/>
              </w:rPr>
              <w:t>7</w:t>
            </w:r>
            <w:r w:rsidRPr="005D22EA">
              <w:rPr>
                <w:rStyle w:val="a5"/>
                <w:noProof/>
              </w:rPr>
              <w:t>、错误处理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A31F6" w14:textId="45D4E370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6" w:history="1">
            <w:r w:rsidRPr="005D22EA">
              <w:rPr>
                <w:rStyle w:val="a5"/>
                <w:noProof/>
              </w:rPr>
              <w:t>8</w:t>
            </w:r>
            <w:r w:rsidRPr="005D22EA">
              <w:rPr>
                <w:rStyle w:val="a5"/>
                <w:noProof/>
              </w:rPr>
              <w:t>、关键字的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7B92D1" w14:textId="3915718D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7" w:history="1">
            <w:r w:rsidRPr="005D22EA">
              <w:rPr>
                <w:rStyle w:val="a5"/>
                <w:noProof/>
              </w:rPr>
              <w:t>9</w:t>
            </w:r>
            <w:r w:rsidRPr="005D22EA">
              <w:rPr>
                <w:rStyle w:val="a5"/>
                <w:noProof/>
              </w:rPr>
              <w:t>、数字的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C3DB5" w14:textId="74655C94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8" w:history="1">
            <w:r w:rsidRPr="005D22EA">
              <w:rPr>
                <w:rStyle w:val="a5"/>
                <w:noProof/>
              </w:rPr>
              <w:t>10</w:t>
            </w:r>
            <w:r w:rsidRPr="005D22EA">
              <w:rPr>
                <w:rStyle w:val="a5"/>
                <w:noProof/>
              </w:rPr>
              <w:t>、单词的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98242B" w14:textId="0D11664B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29" w:history="1">
            <w:r w:rsidRPr="005D22EA">
              <w:rPr>
                <w:rStyle w:val="a5"/>
                <w:noProof/>
              </w:rPr>
              <w:t>11</w:t>
            </w:r>
            <w:r w:rsidRPr="005D22EA">
              <w:rPr>
                <w:rStyle w:val="a5"/>
                <w:noProof/>
              </w:rPr>
              <w:t>、注释的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B0502C" w14:textId="371B3DBD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30" w:history="1">
            <w:r w:rsidRPr="005D22EA">
              <w:rPr>
                <w:rStyle w:val="a5"/>
                <w:noProof/>
              </w:rPr>
              <w:t>12</w:t>
            </w:r>
            <w:r w:rsidRPr="005D22EA">
              <w:rPr>
                <w:rStyle w:val="a5"/>
                <w:noProof/>
              </w:rPr>
              <w:t>、运算符的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09DEC" w14:textId="7992DAF6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31" w:history="1">
            <w:r w:rsidRPr="005D22EA">
              <w:rPr>
                <w:rStyle w:val="a5"/>
                <w:noProof/>
              </w:rPr>
              <w:t>13</w:t>
            </w:r>
            <w:r w:rsidRPr="005D22EA">
              <w:rPr>
                <w:rStyle w:val="a5"/>
                <w:noProof/>
              </w:rPr>
              <w:t>、转义字符的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73CFA" w14:textId="6755F0E8" w:rsidR="00B933A3" w:rsidRDefault="00B933A3" w:rsidP="00B933A3">
          <w:pPr>
            <w:pStyle w:val="TOC2"/>
            <w:tabs>
              <w:tab w:val="right" w:leader="dot" w:pos="8296"/>
            </w:tabs>
            <w:spacing w:line="440" w:lineRule="exact"/>
            <w:ind w:left="400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528858532" w:history="1">
            <w:r w:rsidRPr="005D22EA">
              <w:rPr>
                <w:rStyle w:val="a5"/>
                <w:noProof/>
              </w:rPr>
              <w:t>14</w:t>
            </w:r>
            <w:r w:rsidRPr="005D22EA">
              <w:rPr>
                <w:rStyle w:val="a5"/>
                <w:noProof/>
              </w:rPr>
              <w:t>、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85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E377A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B1F48" w14:textId="33D411E8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33" w:history="1">
            <w:r w:rsidRPr="005D22EA">
              <w:rPr>
                <w:rStyle w:val="a5"/>
              </w:rPr>
              <w:t>八、程序测试与分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14:paraId="64DBEC8A" w14:textId="7B36F495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34" w:history="1">
            <w:r w:rsidRPr="005D22EA">
              <w:rPr>
                <w:rStyle w:val="a5"/>
              </w:rPr>
              <w:t>九、实验总结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14:paraId="640E4CBD" w14:textId="0E832B27" w:rsidR="00B933A3" w:rsidRDefault="00B933A3" w:rsidP="00B933A3">
          <w:pPr>
            <w:pStyle w:val="TOC1"/>
            <w:rPr>
              <w:rFonts w:asciiTheme="minorHAnsi" w:hAnsiTheme="minorHAnsi" w:cstheme="minorBidi"/>
              <w:b w:val="0"/>
              <w:kern w:val="2"/>
              <w:sz w:val="21"/>
              <w:szCs w:val="22"/>
            </w:rPr>
          </w:pPr>
          <w:hyperlink w:anchor="_Toc528858535" w:history="1">
            <w:r w:rsidRPr="005D22EA">
              <w:rPr>
                <w:rStyle w:val="a5"/>
              </w:rPr>
              <w:t>附：源代码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288585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E377A"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14:paraId="13A2CA00" w14:textId="77777777" w:rsidR="00B53729" w:rsidRDefault="00B53729" w:rsidP="00B933A3">
          <w:pPr>
            <w:spacing w:line="440" w:lineRule="exact"/>
          </w:pPr>
          <w:r w:rsidRPr="00B53729">
            <w:rPr>
              <w:b/>
              <w:bCs/>
              <w:sz w:val="24"/>
              <w:lang w:val="zh-CN"/>
            </w:rPr>
            <w:fldChar w:fldCharType="end"/>
          </w:r>
        </w:p>
      </w:sdtContent>
    </w:sdt>
    <w:p w14:paraId="672C2595" w14:textId="77777777" w:rsidR="00B53729" w:rsidRDefault="00B53729" w:rsidP="00BC54AE">
      <w:pPr>
        <w:rPr>
          <w:rFonts w:ascii="微软雅黑" w:eastAsia="微软雅黑" w:hAnsi="微软雅黑" w:hint="eastAsia"/>
        </w:rPr>
      </w:pPr>
    </w:p>
    <w:p w14:paraId="23AABF30" w14:textId="77777777" w:rsidR="00BC54AE" w:rsidRDefault="00425C76" w:rsidP="00425C76">
      <w:pPr>
        <w:pStyle w:val="1"/>
      </w:pPr>
      <w:bookmarkStart w:id="1" w:name="_Toc528858508"/>
      <w:r>
        <w:rPr>
          <w:rFonts w:hint="eastAsia"/>
        </w:rPr>
        <w:lastRenderedPageBreak/>
        <w:t>一、</w:t>
      </w:r>
      <w:r w:rsidR="00BC54AE" w:rsidRPr="00A87136">
        <w:rPr>
          <w:rFonts w:hint="eastAsia"/>
        </w:rPr>
        <w:t>实验目的</w:t>
      </w:r>
      <w:bookmarkEnd w:id="1"/>
      <w:r w:rsidR="00BC54AE">
        <w:rPr>
          <w:rFonts w:hint="eastAsia"/>
        </w:rPr>
        <w:t> </w:t>
      </w:r>
    </w:p>
    <w:p w14:paraId="68756A27" w14:textId="77777777" w:rsidR="00BC54AE" w:rsidRPr="00600F1D" w:rsidRDefault="00BC54AE" w:rsidP="00BC54AE">
      <w:pPr>
        <w:ind w:firstLineChars="200" w:firstLine="480"/>
        <w:rPr>
          <w:sz w:val="24"/>
          <w:szCs w:val="24"/>
        </w:rPr>
      </w:pPr>
      <w:r w:rsidRPr="00600F1D">
        <w:rPr>
          <w:rFonts w:hint="eastAsia"/>
          <w:sz w:val="24"/>
          <w:szCs w:val="24"/>
        </w:rPr>
        <w:t>通过本实验的编程实践，使学生了解词法分析的任务，掌握词法分析程序设计的原理和构造方法，使学生对编译的基本概念、原理和方法有完整的和清楚的理解，并能正确地、熟练地运用。</w:t>
      </w:r>
    </w:p>
    <w:p w14:paraId="7B765293" w14:textId="77777777" w:rsidR="00BC54AE" w:rsidRDefault="00BC54AE" w:rsidP="00BC54AE">
      <w:pPr>
        <w:pStyle w:val="1"/>
      </w:pPr>
      <w:bookmarkStart w:id="2" w:name="_Toc528858509"/>
      <w:r>
        <w:rPr>
          <w:rFonts w:hint="eastAsia"/>
        </w:rPr>
        <w:t>二、实验内容</w:t>
      </w:r>
      <w:bookmarkEnd w:id="2"/>
    </w:p>
    <w:p w14:paraId="054ACDA3" w14:textId="77777777" w:rsidR="00BC54AE" w:rsidRPr="00600F1D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600F1D">
        <w:rPr>
          <w:rFonts w:hint="eastAsia"/>
          <w:sz w:val="24"/>
          <w:szCs w:val="24"/>
        </w:rPr>
        <w:t>设计并实现</w:t>
      </w:r>
      <w:r w:rsidRPr="00600F1D">
        <w:rPr>
          <w:rFonts w:hint="eastAsia"/>
          <w:sz w:val="24"/>
          <w:szCs w:val="24"/>
        </w:rPr>
        <w:t>C</w:t>
      </w:r>
      <w:r w:rsidRPr="00600F1D">
        <w:rPr>
          <w:rFonts w:hint="eastAsia"/>
          <w:sz w:val="24"/>
          <w:szCs w:val="24"/>
        </w:rPr>
        <w:t>语言的词法分析程序，要求实现如下功能</w:t>
      </w:r>
      <w:r w:rsidR="00600F1D">
        <w:rPr>
          <w:rFonts w:hint="eastAsia"/>
          <w:sz w:val="24"/>
          <w:szCs w:val="24"/>
        </w:rPr>
        <w:t>：</w:t>
      </w:r>
    </w:p>
    <w:p w14:paraId="21BF9FFD" w14:textId="77777777" w:rsidR="00BC54AE" w:rsidRPr="00600F1D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600F1D">
        <w:rPr>
          <w:rFonts w:hint="eastAsia"/>
          <w:sz w:val="24"/>
          <w:szCs w:val="24"/>
        </w:rPr>
        <w:t>(1)</w:t>
      </w:r>
      <w:r w:rsidRPr="00600F1D">
        <w:rPr>
          <w:rFonts w:hint="eastAsia"/>
          <w:sz w:val="24"/>
          <w:szCs w:val="24"/>
        </w:rPr>
        <w:t>可以识别出用</w:t>
      </w:r>
      <w:r w:rsidRPr="00600F1D">
        <w:rPr>
          <w:rFonts w:hint="eastAsia"/>
          <w:sz w:val="24"/>
          <w:szCs w:val="24"/>
        </w:rPr>
        <w:t>C</w:t>
      </w:r>
      <w:r w:rsidRPr="00600F1D">
        <w:rPr>
          <w:rFonts w:hint="eastAsia"/>
          <w:sz w:val="24"/>
          <w:szCs w:val="24"/>
        </w:rPr>
        <w:t>语言编写的源程序中的每个单词符号，并以记号的形式输出每个单词符号。</w:t>
      </w:r>
    </w:p>
    <w:p w14:paraId="4F69621C" w14:textId="77777777" w:rsidR="00BC54AE" w:rsidRPr="00600F1D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600F1D">
        <w:rPr>
          <w:rFonts w:hint="eastAsia"/>
          <w:sz w:val="24"/>
          <w:szCs w:val="24"/>
        </w:rPr>
        <w:t xml:space="preserve">(2) </w:t>
      </w:r>
      <w:r w:rsidRPr="00600F1D">
        <w:rPr>
          <w:rFonts w:hint="eastAsia"/>
          <w:sz w:val="24"/>
          <w:szCs w:val="24"/>
        </w:rPr>
        <w:t>可以识别并跳过源程序中的注释。</w:t>
      </w:r>
    </w:p>
    <w:p w14:paraId="18E5A4AA" w14:textId="77777777" w:rsidR="00BC54AE" w:rsidRPr="00600F1D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600F1D">
        <w:rPr>
          <w:rFonts w:hint="eastAsia"/>
          <w:sz w:val="24"/>
          <w:szCs w:val="24"/>
        </w:rPr>
        <w:t xml:space="preserve">(3) </w:t>
      </w:r>
      <w:r w:rsidRPr="00600F1D">
        <w:rPr>
          <w:rFonts w:hint="eastAsia"/>
          <w:sz w:val="24"/>
          <w:szCs w:val="24"/>
        </w:rPr>
        <w:t>可以统计源程序中的语句行数、各类单词的个数、以及字符总数，并输出统计结果。</w:t>
      </w:r>
    </w:p>
    <w:p w14:paraId="3CEAD517" w14:textId="77777777" w:rsidR="00BC54AE" w:rsidRPr="00600F1D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600F1D">
        <w:rPr>
          <w:rFonts w:hint="eastAsia"/>
          <w:sz w:val="24"/>
          <w:szCs w:val="24"/>
        </w:rPr>
        <w:t xml:space="preserve">(4) </w:t>
      </w:r>
      <w:r w:rsidRPr="00600F1D">
        <w:rPr>
          <w:rFonts w:hint="eastAsia"/>
          <w:sz w:val="24"/>
          <w:szCs w:val="24"/>
        </w:rPr>
        <w:t>检查源程序中存在的词法错误，并报告错误所在的位置。</w:t>
      </w:r>
    </w:p>
    <w:p w14:paraId="17FDAA33" w14:textId="77777777" w:rsidR="00BC54AE" w:rsidRPr="00600F1D" w:rsidRDefault="00BC54AE" w:rsidP="00BC54AE">
      <w:pPr>
        <w:ind w:firstLineChars="200" w:firstLine="480"/>
        <w:rPr>
          <w:sz w:val="24"/>
          <w:szCs w:val="24"/>
        </w:rPr>
      </w:pPr>
      <w:r w:rsidRPr="00600F1D">
        <w:rPr>
          <w:rFonts w:hint="eastAsia"/>
          <w:sz w:val="24"/>
          <w:szCs w:val="24"/>
        </w:rPr>
        <w:t xml:space="preserve">(5) </w:t>
      </w:r>
      <w:r w:rsidRPr="00600F1D">
        <w:rPr>
          <w:rFonts w:hint="eastAsia"/>
          <w:sz w:val="24"/>
          <w:szCs w:val="24"/>
        </w:rPr>
        <w:t>对源程序中出现的错误进行适当的恢复，使词法分析可以继续进行</w:t>
      </w:r>
      <w:r w:rsidRPr="00600F1D">
        <w:rPr>
          <w:rFonts w:hint="eastAsia"/>
          <w:sz w:val="24"/>
          <w:szCs w:val="24"/>
        </w:rPr>
        <w:t>v</w:t>
      </w:r>
      <w:r w:rsidRPr="00600F1D">
        <w:rPr>
          <w:rFonts w:hint="eastAsia"/>
          <w:sz w:val="24"/>
          <w:szCs w:val="24"/>
        </w:rPr>
        <w:t>对源程序进行一次扫描，即可检查并报告源程序中存在的所有词法错误。</w:t>
      </w:r>
    </w:p>
    <w:p w14:paraId="79772E01" w14:textId="77777777" w:rsidR="00BC54AE" w:rsidRPr="00600F1D" w:rsidRDefault="00BC54AE" w:rsidP="00BC54AE">
      <w:pPr>
        <w:ind w:firstLine="420"/>
        <w:rPr>
          <w:sz w:val="24"/>
          <w:szCs w:val="24"/>
        </w:rPr>
      </w:pPr>
    </w:p>
    <w:p w14:paraId="6C2CE781" w14:textId="77777777" w:rsidR="00BC54AE" w:rsidRPr="00D44E50" w:rsidRDefault="00BC54AE" w:rsidP="00BC54AE">
      <w:pPr>
        <w:ind w:firstLine="420"/>
      </w:pPr>
      <w:r w:rsidRPr="00600F1D">
        <w:rPr>
          <w:rFonts w:hint="eastAsia"/>
          <w:sz w:val="24"/>
          <w:szCs w:val="24"/>
        </w:rPr>
        <w:t>编写一个词法分析程序，要求从左到右进行扫描和分解，根据词法规则，统计语句行数、单词个数、总字符个数，识别出一个个具有独立意义的单词符号以供语法分析之用。若发现词法错误，则返回出错信息。</w:t>
      </w:r>
    </w:p>
    <w:p w14:paraId="11BA258B" w14:textId="77777777" w:rsidR="00600F1D" w:rsidRDefault="00600F1D" w:rsidP="00600F1D"/>
    <w:p w14:paraId="2D3F0BB5" w14:textId="77777777" w:rsidR="00600F1D" w:rsidRDefault="00600F1D" w:rsidP="00600F1D">
      <w:pPr>
        <w:pStyle w:val="1"/>
      </w:pPr>
      <w:bookmarkStart w:id="3" w:name="_Toc528858510"/>
      <w:r>
        <w:rPr>
          <w:rFonts w:hint="eastAsia"/>
        </w:rPr>
        <w:lastRenderedPageBreak/>
        <w:t>三、实验环境</w:t>
      </w:r>
      <w:bookmarkEnd w:id="3"/>
    </w:p>
    <w:p w14:paraId="66B0D9CC" w14:textId="77777777" w:rsidR="00600F1D" w:rsidRPr="00600F1D" w:rsidRDefault="00600F1D" w:rsidP="00600F1D">
      <w:pPr>
        <w:ind w:firstLineChars="200" w:firstLine="480"/>
        <w:rPr>
          <w:sz w:val="24"/>
          <w:szCs w:val="24"/>
        </w:rPr>
      </w:pPr>
      <w:r w:rsidRPr="00600F1D">
        <w:rPr>
          <w:rFonts w:hint="eastAsia"/>
          <w:sz w:val="24"/>
          <w:szCs w:val="24"/>
        </w:rPr>
        <w:t>Windows 10 PC</w:t>
      </w:r>
      <w:r w:rsidRPr="00600F1D">
        <w:rPr>
          <w:rFonts w:hint="eastAsia"/>
          <w:sz w:val="24"/>
          <w:szCs w:val="24"/>
        </w:rPr>
        <w:t>机</w:t>
      </w:r>
      <w:r>
        <w:rPr>
          <w:rFonts w:hint="eastAsia"/>
          <w:sz w:val="24"/>
          <w:szCs w:val="24"/>
        </w:rPr>
        <w:t>；</w:t>
      </w:r>
    </w:p>
    <w:p w14:paraId="29A0460C" w14:textId="77777777" w:rsidR="00600F1D" w:rsidRPr="00600F1D" w:rsidRDefault="00600F1D" w:rsidP="00600F1D">
      <w:pPr>
        <w:ind w:firstLineChars="200" w:firstLine="480"/>
        <w:rPr>
          <w:sz w:val="24"/>
          <w:szCs w:val="24"/>
        </w:rPr>
      </w:pPr>
      <w:r w:rsidRPr="00600F1D">
        <w:rPr>
          <w:rFonts w:hint="eastAsia"/>
          <w:sz w:val="24"/>
          <w:szCs w:val="24"/>
        </w:rPr>
        <w:t>Microsoft Visual Studio 201</w:t>
      </w:r>
      <w:r w:rsidRPr="00600F1D">
        <w:rPr>
          <w:sz w:val="24"/>
          <w:szCs w:val="24"/>
        </w:rPr>
        <w:t>7</w:t>
      </w:r>
      <w:r>
        <w:rPr>
          <w:rFonts w:hint="eastAsia"/>
          <w:sz w:val="24"/>
          <w:szCs w:val="24"/>
        </w:rPr>
        <w:t>；</w:t>
      </w:r>
    </w:p>
    <w:p w14:paraId="04ABF329" w14:textId="77777777" w:rsidR="00600F1D" w:rsidRPr="00D44E50" w:rsidRDefault="00600F1D" w:rsidP="00600F1D">
      <w:pPr>
        <w:rPr>
          <w:rFonts w:hint="eastAsia"/>
        </w:rPr>
      </w:pPr>
    </w:p>
    <w:p w14:paraId="539C133B" w14:textId="77777777" w:rsidR="00BC54AE" w:rsidRDefault="00C41777" w:rsidP="00BC54AE">
      <w:pPr>
        <w:pStyle w:val="1"/>
      </w:pPr>
      <w:bookmarkStart w:id="4" w:name="_Toc528858511"/>
      <w:r>
        <w:rPr>
          <w:rFonts w:hint="eastAsia"/>
        </w:rPr>
        <w:t>四</w:t>
      </w:r>
      <w:r w:rsidR="00BC54AE">
        <w:rPr>
          <w:rFonts w:hint="eastAsia"/>
        </w:rPr>
        <w:t>、程序编写思路及原理</w:t>
      </w:r>
      <w:bookmarkEnd w:id="4"/>
    </w:p>
    <w:p w14:paraId="259AA623" w14:textId="77777777" w:rsidR="00BC54AE" w:rsidRPr="00425C76" w:rsidRDefault="00BC54AE" w:rsidP="00425C76">
      <w:pPr>
        <w:pStyle w:val="2"/>
        <w:rPr>
          <w:rFonts w:asciiTheme="minorHAnsi" w:eastAsiaTheme="minorHAnsi" w:hAnsiTheme="minorHAnsi" w:hint="eastAsia"/>
          <w:sz w:val="30"/>
          <w:szCs w:val="30"/>
        </w:rPr>
      </w:pPr>
      <w:bookmarkStart w:id="5" w:name="_Toc528858512"/>
      <w:r w:rsidRPr="00425C76">
        <w:rPr>
          <w:rFonts w:asciiTheme="minorHAnsi" w:eastAsiaTheme="minorHAnsi" w:hAnsiTheme="minorHAnsi" w:hint="eastAsia"/>
          <w:sz w:val="30"/>
          <w:szCs w:val="30"/>
        </w:rPr>
        <w:t>（1）单词符号的类别：</w:t>
      </w:r>
      <w:bookmarkEnd w:id="5"/>
      <w:r w:rsidRPr="00425C76">
        <w:rPr>
          <w:rFonts w:asciiTheme="minorHAnsi" w:eastAsiaTheme="minorHAnsi" w:hAnsiTheme="minorHAnsi" w:hint="eastAsia"/>
          <w:sz w:val="30"/>
          <w:szCs w:val="30"/>
        </w:rPr>
        <w:t xml:space="preserve"> </w:t>
      </w:r>
    </w:p>
    <w:p w14:paraId="38E44F2D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单词符号是程序语言最基本的语法符号，为了便于语法分析，通常将单词符号分为五类。</w:t>
      </w:r>
    </w:p>
    <w:p w14:paraId="29BE4F9C" w14:textId="77777777" w:rsidR="00BC54AE" w:rsidRPr="00BC54AE" w:rsidRDefault="00BC54AE" w:rsidP="00BC54AE">
      <w:pPr>
        <w:ind w:firstLineChars="200" w:firstLine="480"/>
        <w:rPr>
          <w:rFonts w:hint="eastAsia"/>
          <w:b/>
          <w:sz w:val="24"/>
          <w:szCs w:val="24"/>
        </w:rPr>
      </w:pPr>
      <w:r w:rsidRPr="00BC54AE">
        <w:rPr>
          <w:rFonts w:hint="eastAsia"/>
          <w:b/>
          <w:sz w:val="24"/>
          <w:szCs w:val="24"/>
        </w:rPr>
        <w:t>1</w:t>
      </w:r>
      <w:r w:rsidRPr="00BC54AE">
        <w:rPr>
          <w:rFonts w:hint="eastAsia"/>
          <w:b/>
          <w:sz w:val="24"/>
          <w:szCs w:val="24"/>
        </w:rPr>
        <w:t>、</w:t>
      </w:r>
      <w:r w:rsidRPr="00BC54AE">
        <w:rPr>
          <w:rFonts w:hint="eastAsia"/>
          <w:b/>
          <w:sz w:val="24"/>
          <w:szCs w:val="24"/>
        </w:rPr>
        <w:t xml:space="preserve"> </w:t>
      </w:r>
      <w:r w:rsidRPr="00BC54AE">
        <w:rPr>
          <w:rFonts w:hint="eastAsia"/>
          <w:b/>
          <w:sz w:val="24"/>
          <w:szCs w:val="24"/>
        </w:rPr>
        <w:t>标识符</w:t>
      </w:r>
      <w:r w:rsidRPr="00BC54AE">
        <w:rPr>
          <w:rFonts w:hint="eastAsia"/>
          <w:b/>
          <w:sz w:val="24"/>
          <w:szCs w:val="24"/>
        </w:rPr>
        <w:t xml:space="preserve"> </w:t>
      </w:r>
    </w:p>
    <w:p w14:paraId="0500DA7C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用来命名程序中出现的变量、数组、函数、过程、标号等，通常是一个字母开头的字母数字串，如</w:t>
      </w:r>
      <w:r w:rsidRPr="00BC54AE">
        <w:rPr>
          <w:rFonts w:hint="eastAsia"/>
          <w:sz w:val="24"/>
          <w:szCs w:val="24"/>
        </w:rPr>
        <w:t>length</w:t>
      </w:r>
      <w:r w:rsidRPr="00BC54AE">
        <w:rPr>
          <w:rFonts w:hint="eastAsia"/>
          <w:sz w:val="24"/>
          <w:szCs w:val="24"/>
        </w:rPr>
        <w:t>，</w:t>
      </w:r>
      <w:r w:rsidRPr="00BC54AE">
        <w:rPr>
          <w:rFonts w:hint="eastAsia"/>
          <w:sz w:val="24"/>
          <w:szCs w:val="24"/>
        </w:rPr>
        <w:t>nextch</w:t>
      </w:r>
      <w:r w:rsidRPr="00BC54AE">
        <w:rPr>
          <w:rFonts w:hint="eastAsia"/>
          <w:sz w:val="24"/>
          <w:szCs w:val="24"/>
        </w:rPr>
        <w:t>等。</w:t>
      </w:r>
    </w:p>
    <w:p w14:paraId="0CCA6D1D" w14:textId="77777777" w:rsidR="00BC54AE" w:rsidRPr="00BC54AE" w:rsidRDefault="00BC54AE" w:rsidP="00BC54AE">
      <w:pPr>
        <w:ind w:firstLineChars="200" w:firstLine="480"/>
        <w:rPr>
          <w:rFonts w:hint="eastAsia"/>
          <w:b/>
          <w:sz w:val="24"/>
          <w:szCs w:val="24"/>
        </w:rPr>
      </w:pPr>
      <w:r w:rsidRPr="00BC54AE">
        <w:rPr>
          <w:rFonts w:hint="eastAsia"/>
          <w:b/>
          <w:sz w:val="24"/>
          <w:szCs w:val="24"/>
        </w:rPr>
        <w:t>2</w:t>
      </w:r>
      <w:r w:rsidRPr="00BC54AE">
        <w:rPr>
          <w:rFonts w:hint="eastAsia"/>
          <w:b/>
          <w:sz w:val="24"/>
          <w:szCs w:val="24"/>
        </w:rPr>
        <w:t>、</w:t>
      </w:r>
      <w:r w:rsidRPr="00BC54AE">
        <w:rPr>
          <w:rFonts w:hint="eastAsia"/>
          <w:b/>
          <w:sz w:val="24"/>
          <w:szCs w:val="24"/>
        </w:rPr>
        <w:t xml:space="preserve"> </w:t>
      </w:r>
      <w:r w:rsidRPr="00BC54AE">
        <w:rPr>
          <w:rFonts w:hint="eastAsia"/>
          <w:b/>
          <w:sz w:val="24"/>
          <w:szCs w:val="24"/>
        </w:rPr>
        <w:t>基本字</w:t>
      </w:r>
      <w:r w:rsidRPr="00BC54AE">
        <w:rPr>
          <w:rFonts w:hint="eastAsia"/>
          <w:b/>
          <w:sz w:val="24"/>
          <w:szCs w:val="24"/>
        </w:rPr>
        <w:t xml:space="preserve"> </w:t>
      </w:r>
    </w:p>
    <w:p w14:paraId="4CC8AF80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也可以成为关键字或保留字。如</w:t>
      </w:r>
      <w:r w:rsidRPr="00BC54AE">
        <w:rPr>
          <w:rFonts w:hint="eastAsia"/>
          <w:sz w:val="24"/>
          <w:szCs w:val="24"/>
        </w:rPr>
        <w:t>if</w:t>
      </w:r>
      <w:r w:rsidRPr="00BC54AE">
        <w:rPr>
          <w:rFonts w:hint="eastAsia"/>
          <w:sz w:val="24"/>
          <w:szCs w:val="24"/>
        </w:rPr>
        <w:t>，</w:t>
      </w:r>
      <w:r w:rsidRPr="00BC54AE">
        <w:rPr>
          <w:rFonts w:hint="eastAsia"/>
          <w:sz w:val="24"/>
          <w:szCs w:val="24"/>
        </w:rPr>
        <w:t>while</w:t>
      </w:r>
      <w:r w:rsidRPr="00BC54AE">
        <w:rPr>
          <w:rFonts w:hint="eastAsia"/>
          <w:sz w:val="24"/>
          <w:szCs w:val="24"/>
        </w:rPr>
        <w:t>，</w:t>
      </w:r>
      <w:r w:rsidRPr="00BC54AE">
        <w:rPr>
          <w:rFonts w:hint="eastAsia"/>
          <w:sz w:val="24"/>
          <w:szCs w:val="24"/>
        </w:rPr>
        <w:t>for</w:t>
      </w:r>
      <w:r w:rsidRPr="00BC54AE">
        <w:rPr>
          <w:rFonts w:hint="eastAsia"/>
          <w:sz w:val="24"/>
          <w:szCs w:val="24"/>
        </w:rPr>
        <w:t>，</w:t>
      </w:r>
      <w:r w:rsidRPr="00BC54AE">
        <w:rPr>
          <w:rFonts w:hint="eastAsia"/>
          <w:sz w:val="24"/>
          <w:szCs w:val="24"/>
        </w:rPr>
        <w:t>do</w:t>
      </w:r>
      <w:r w:rsidRPr="00BC54AE">
        <w:rPr>
          <w:rFonts w:hint="eastAsia"/>
          <w:sz w:val="24"/>
          <w:szCs w:val="24"/>
        </w:rPr>
        <w:t>，</w:t>
      </w:r>
      <w:r w:rsidRPr="00BC54AE">
        <w:rPr>
          <w:rFonts w:hint="eastAsia"/>
          <w:sz w:val="24"/>
          <w:szCs w:val="24"/>
        </w:rPr>
        <w:t>goto</w:t>
      </w:r>
      <w:r w:rsidRPr="00BC54AE">
        <w:rPr>
          <w:rFonts w:hint="eastAsia"/>
          <w:sz w:val="24"/>
          <w:szCs w:val="24"/>
        </w:rPr>
        <w:t>等。他们具有标识符的形式，但他们不是由用户而是由语言定义的，其意义是约定的。多数语言中规定，他们不能作为标识符或者标识符的前缀，即用户不能使用它们来定义用户使用的名字，故我们称它为保留字，这些语言如</w:t>
      </w:r>
      <w:r w:rsidRPr="00BC54AE">
        <w:rPr>
          <w:rFonts w:hint="eastAsia"/>
          <w:sz w:val="24"/>
          <w:szCs w:val="24"/>
        </w:rPr>
        <w:t>Pascal</w:t>
      </w:r>
      <w:r w:rsidRPr="00BC54AE">
        <w:rPr>
          <w:rFonts w:hint="eastAsia"/>
          <w:sz w:val="24"/>
          <w:szCs w:val="24"/>
        </w:rPr>
        <w:t>和</w:t>
      </w:r>
      <w:r w:rsidRPr="00BC54AE">
        <w:rPr>
          <w:rFonts w:hint="eastAsia"/>
          <w:sz w:val="24"/>
          <w:szCs w:val="24"/>
        </w:rPr>
        <w:t>C</w:t>
      </w:r>
      <w:r w:rsidRPr="00BC54AE">
        <w:rPr>
          <w:rFonts w:hint="eastAsia"/>
          <w:sz w:val="24"/>
          <w:szCs w:val="24"/>
        </w:rPr>
        <w:t>等。但也有的语言允许将基本字作为标识符或者标识符的前缀，这类语言如</w:t>
      </w:r>
      <w:r w:rsidRPr="00BC54AE">
        <w:rPr>
          <w:rFonts w:hint="eastAsia"/>
          <w:sz w:val="24"/>
          <w:szCs w:val="24"/>
        </w:rPr>
        <w:t>Fortran</w:t>
      </w:r>
      <w:r w:rsidRPr="00BC54AE">
        <w:rPr>
          <w:rFonts w:hint="eastAsia"/>
          <w:sz w:val="24"/>
          <w:szCs w:val="24"/>
        </w:rPr>
        <w:t>等。</w:t>
      </w:r>
    </w:p>
    <w:p w14:paraId="4A01A3A8" w14:textId="77777777" w:rsidR="00BC54AE" w:rsidRPr="00BC54AE" w:rsidRDefault="00BC54AE" w:rsidP="00BC54AE">
      <w:pPr>
        <w:ind w:firstLineChars="200" w:firstLine="480"/>
        <w:rPr>
          <w:rFonts w:hint="eastAsia"/>
          <w:b/>
          <w:sz w:val="24"/>
          <w:szCs w:val="24"/>
        </w:rPr>
      </w:pPr>
      <w:r w:rsidRPr="00BC54AE">
        <w:rPr>
          <w:rFonts w:hint="eastAsia"/>
          <w:b/>
          <w:sz w:val="24"/>
          <w:szCs w:val="24"/>
        </w:rPr>
        <w:t>3</w:t>
      </w:r>
      <w:r w:rsidRPr="00BC54AE">
        <w:rPr>
          <w:rFonts w:hint="eastAsia"/>
          <w:b/>
          <w:sz w:val="24"/>
          <w:szCs w:val="24"/>
        </w:rPr>
        <w:t>、</w:t>
      </w:r>
      <w:r w:rsidRPr="00BC54AE">
        <w:rPr>
          <w:rFonts w:hint="eastAsia"/>
          <w:b/>
          <w:sz w:val="24"/>
          <w:szCs w:val="24"/>
        </w:rPr>
        <w:t xml:space="preserve"> </w:t>
      </w:r>
      <w:r w:rsidRPr="00BC54AE">
        <w:rPr>
          <w:rFonts w:hint="eastAsia"/>
          <w:b/>
          <w:sz w:val="24"/>
          <w:szCs w:val="24"/>
        </w:rPr>
        <w:t>常数</w:t>
      </w:r>
      <w:r w:rsidRPr="00BC54AE">
        <w:rPr>
          <w:rFonts w:hint="eastAsia"/>
          <w:b/>
          <w:sz w:val="24"/>
          <w:szCs w:val="24"/>
        </w:rPr>
        <w:t xml:space="preserve"> </w:t>
      </w:r>
    </w:p>
    <w:p w14:paraId="3BF03BEC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包括各种类型的常数，如整型、实型、字符型、布尔型等。如：</w:t>
      </w:r>
      <w:r w:rsidRPr="00BC54AE">
        <w:rPr>
          <w:rFonts w:hint="eastAsia"/>
          <w:sz w:val="24"/>
          <w:szCs w:val="24"/>
        </w:rPr>
        <w:t>5</w:t>
      </w:r>
      <w:r w:rsidRPr="00BC54AE">
        <w:rPr>
          <w:rFonts w:hint="eastAsia"/>
          <w:sz w:val="24"/>
          <w:szCs w:val="24"/>
        </w:rPr>
        <w:t>、</w:t>
      </w:r>
      <w:r w:rsidRPr="00BC54AE">
        <w:rPr>
          <w:rFonts w:hint="eastAsia"/>
          <w:sz w:val="24"/>
          <w:szCs w:val="24"/>
        </w:rPr>
        <w:t>3.1415926</w:t>
      </w:r>
      <w:r w:rsidRPr="00BC54AE">
        <w:rPr>
          <w:rFonts w:hint="eastAsia"/>
          <w:sz w:val="24"/>
          <w:szCs w:val="24"/>
        </w:rPr>
        <w:t>、</w:t>
      </w:r>
      <w:proofErr w:type="gramStart"/>
      <w:r w:rsidRPr="00BC54AE">
        <w:rPr>
          <w:rFonts w:hint="eastAsia"/>
          <w:sz w:val="24"/>
          <w:szCs w:val="24"/>
        </w:rPr>
        <w:t>’</w:t>
      </w:r>
      <w:proofErr w:type="gramEnd"/>
      <w:r w:rsidRPr="00BC54AE">
        <w:rPr>
          <w:rFonts w:hint="eastAsia"/>
          <w:sz w:val="24"/>
          <w:szCs w:val="24"/>
        </w:rPr>
        <w:t>a</w:t>
      </w:r>
      <w:proofErr w:type="gramStart"/>
      <w:r w:rsidRPr="00BC54AE">
        <w:rPr>
          <w:rFonts w:hint="eastAsia"/>
          <w:sz w:val="24"/>
          <w:szCs w:val="24"/>
        </w:rPr>
        <w:t>’</w:t>
      </w:r>
      <w:proofErr w:type="gramEnd"/>
      <w:r w:rsidRPr="00BC54AE">
        <w:rPr>
          <w:rFonts w:hint="eastAsia"/>
          <w:sz w:val="24"/>
          <w:szCs w:val="24"/>
        </w:rPr>
        <w:t>、</w:t>
      </w:r>
      <w:r w:rsidRPr="00BC54AE">
        <w:rPr>
          <w:rFonts w:hint="eastAsia"/>
          <w:sz w:val="24"/>
          <w:szCs w:val="24"/>
        </w:rPr>
        <w:t>TRUE</w:t>
      </w:r>
      <w:r w:rsidRPr="00BC54AE">
        <w:rPr>
          <w:rFonts w:hint="eastAsia"/>
          <w:sz w:val="24"/>
          <w:szCs w:val="24"/>
        </w:rPr>
        <w:t>等都是常数。</w:t>
      </w:r>
    </w:p>
    <w:p w14:paraId="0A37A90D" w14:textId="77777777" w:rsidR="00BC54AE" w:rsidRPr="00BC54AE" w:rsidRDefault="00BC54AE" w:rsidP="00BC54AE">
      <w:pPr>
        <w:ind w:firstLineChars="200" w:firstLine="480"/>
        <w:rPr>
          <w:rFonts w:hint="eastAsia"/>
          <w:b/>
          <w:sz w:val="24"/>
          <w:szCs w:val="24"/>
        </w:rPr>
      </w:pPr>
      <w:r w:rsidRPr="00BC54AE">
        <w:rPr>
          <w:rFonts w:hint="eastAsia"/>
          <w:b/>
          <w:sz w:val="24"/>
          <w:szCs w:val="24"/>
        </w:rPr>
        <w:lastRenderedPageBreak/>
        <w:t>4</w:t>
      </w:r>
      <w:r w:rsidRPr="00BC54AE">
        <w:rPr>
          <w:rFonts w:hint="eastAsia"/>
          <w:b/>
          <w:sz w:val="24"/>
          <w:szCs w:val="24"/>
        </w:rPr>
        <w:t>、</w:t>
      </w:r>
      <w:r w:rsidRPr="00BC54AE">
        <w:rPr>
          <w:rFonts w:hint="eastAsia"/>
          <w:b/>
          <w:sz w:val="24"/>
          <w:szCs w:val="24"/>
        </w:rPr>
        <w:t xml:space="preserve"> </w:t>
      </w:r>
      <w:r w:rsidRPr="00BC54AE">
        <w:rPr>
          <w:rFonts w:hint="eastAsia"/>
          <w:b/>
          <w:sz w:val="24"/>
          <w:szCs w:val="24"/>
        </w:rPr>
        <w:t>运算符</w:t>
      </w:r>
      <w:r w:rsidRPr="00BC54AE">
        <w:rPr>
          <w:rFonts w:hint="eastAsia"/>
          <w:b/>
          <w:sz w:val="24"/>
          <w:szCs w:val="24"/>
        </w:rPr>
        <w:t xml:space="preserve"> </w:t>
      </w:r>
    </w:p>
    <w:p w14:paraId="145D02CF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算术运算符</w:t>
      </w:r>
      <w:r w:rsidRPr="00BC54AE">
        <w:rPr>
          <w:rFonts w:hint="eastAsia"/>
          <w:sz w:val="24"/>
          <w:szCs w:val="24"/>
        </w:rPr>
        <w:t>+</w:t>
      </w:r>
      <w:r w:rsidRPr="00BC54AE">
        <w:rPr>
          <w:rFonts w:hint="eastAsia"/>
          <w:sz w:val="24"/>
          <w:szCs w:val="24"/>
        </w:rPr>
        <w:t>、</w:t>
      </w:r>
      <w:r w:rsidRPr="00BC54AE">
        <w:rPr>
          <w:rFonts w:hint="eastAsia"/>
          <w:sz w:val="24"/>
          <w:szCs w:val="24"/>
        </w:rPr>
        <w:t>-</w:t>
      </w:r>
      <w:r w:rsidRPr="00BC54AE">
        <w:rPr>
          <w:rFonts w:hint="eastAsia"/>
          <w:sz w:val="24"/>
          <w:szCs w:val="24"/>
        </w:rPr>
        <w:t>、×、÷；关系运算符</w:t>
      </w:r>
      <w:r w:rsidRPr="00BC54AE">
        <w:rPr>
          <w:rFonts w:hint="eastAsia"/>
          <w:sz w:val="24"/>
          <w:szCs w:val="24"/>
        </w:rPr>
        <w:t>&lt;,&lt;=,&gt;,&gt;=,==,!=</w:t>
      </w:r>
      <w:r w:rsidRPr="00BC54AE">
        <w:rPr>
          <w:rFonts w:hint="eastAsia"/>
          <w:sz w:val="24"/>
          <w:szCs w:val="24"/>
        </w:rPr>
        <w:t>以及逻辑运算符</w:t>
      </w:r>
      <w:r w:rsidRPr="00BC54AE">
        <w:rPr>
          <w:rFonts w:hint="eastAsia"/>
          <w:sz w:val="24"/>
          <w:szCs w:val="24"/>
        </w:rPr>
        <w:t>&amp;&amp;</w:t>
      </w:r>
      <w:r w:rsidRPr="00BC54AE">
        <w:rPr>
          <w:rFonts w:hint="eastAsia"/>
          <w:sz w:val="24"/>
          <w:szCs w:val="24"/>
        </w:rPr>
        <w:t>，</w:t>
      </w:r>
      <w:r w:rsidRPr="00BC54AE">
        <w:rPr>
          <w:rFonts w:hint="eastAsia"/>
          <w:sz w:val="24"/>
          <w:szCs w:val="24"/>
        </w:rPr>
        <w:t>()</w:t>
      </w:r>
      <w:r w:rsidRPr="00BC54AE">
        <w:rPr>
          <w:rFonts w:hint="eastAsia"/>
          <w:sz w:val="24"/>
          <w:szCs w:val="24"/>
        </w:rPr>
        <w:t>，</w:t>
      </w:r>
      <w:r w:rsidRPr="00BC54AE">
        <w:rPr>
          <w:rFonts w:hint="eastAsia"/>
          <w:sz w:val="24"/>
          <w:szCs w:val="24"/>
        </w:rPr>
        <w:t>||</w:t>
      </w:r>
      <w:r w:rsidRPr="00BC54AE">
        <w:rPr>
          <w:rFonts w:hint="eastAsia"/>
          <w:sz w:val="24"/>
          <w:szCs w:val="24"/>
        </w:rPr>
        <w:t>或者</w:t>
      </w:r>
      <w:r w:rsidRPr="00BC54AE">
        <w:rPr>
          <w:rFonts w:hint="eastAsia"/>
          <w:sz w:val="24"/>
          <w:szCs w:val="24"/>
        </w:rPr>
        <w:t>!</w:t>
      </w:r>
      <w:r w:rsidRPr="00BC54AE">
        <w:rPr>
          <w:rFonts w:hint="eastAsia"/>
          <w:sz w:val="24"/>
          <w:szCs w:val="24"/>
        </w:rPr>
        <w:t>等。</w:t>
      </w:r>
    </w:p>
    <w:p w14:paraId="4F4183AF" w14:textId="77777777" w:rsidR="00BC54AE" w:rsidRPr="00BC54AE" w:rsidRDefault="00BC54AE" w:rsidP="00BC54AE">
      <w:pPr>
        <w:ind w:firstLineChars="200" w:firstLine="480"/>
        <w:rPr>
          <w:rFonts w:hint="eastAsia"/>
          <w:b/>
          <w:sz w:val="24"/>
          <w:szCs w:val="24"/>
        </w:rPr>
      </w:pPr>
      <w:r w:rsidRPr="00BC54AE">
        <w:rPr>
          <w:rFonts w:hint="eastAsia"/>
          <w:b/>
          <w:sz w:val="24"/>
          <w:szCs w:val="24"/>
        </w:rPr>
        <w:t>5</w:t>
      </w:r>
      <w:r w:rsidRPr="00BC54AE">
        <w:rPr>
          <w:rFonts w:hint="eastAsia"/>
          <w:b/>
          <w:sz w:val="24"/>
          <w:szCs w:val="24"/>
        </w:rPr>
        <w:t>、</w:t>
      </w:r>
      <w:r w:rsidRPr="00BC54AE">
        <w:rPr>
          <w:rFonts w:hint="eastAsia"/>
          <w:b/>
          <w:sz w:val="24"/>
          <w:szCs w:val="24"/>
        </w:rPr>
        <w:t xml:space="preserve"> </w:t>
      </w:r>
      <w:r w:rsidRPr="00BC54AE">
        <w:rPr>
          <w:rFonts w:hint="eastAsia"/>
          <w:b/>
          <w:sz w:val="24"/>
          <w:szCs w:val="24"/>
        </w:rPr>
        <w:t>界符</w:t>
      </w:r>
      <w:r w:rsidRPr="00BC54AE">
        <w:rPr>
          <w:rFonts w:hint="eastAsia"/>
          <w:b/>
          <w:sz w:val="24"/>
          <w:szCs w:val="24"/>
        </w:rPr>
        <w:t xml:space="preserve"> </w:t>
      </w:r>
    </w:p>
    <w:p w14:paraId="1F65AB2A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如</w:t>
      </w:r>
      <w:proofErr w:type="gramStart"/>
      <w:r w:rsidRPr="00BC54AE">
        <w:rPr>
          <w:rFonts w:hint="eastAsia"/>
          <w:sz w:val="24"/>
          <w:szCs w:val="24"/>
        </w:rPr>
        <w:t>”</w:t>
      </w:r>
      <w:proofErr w:type="gramEnd"/>
      <w:r w:rsidRPr="00BC54AE">
        <w:rPr>
          <w:rFonts w:hint="eastAsia"/>
          <w:sz w:val="24"/>
          <w:szCs w:val="24"/>
        </w:rPr>
        <w:t>，</w:t>
      </w:r>
      <w:proofErr w:type="gramStart"/>
      <w:r w:rsidRPr="00BC54AE">
        <w:rPr>
          <w:rFonts w:hint="eastAsia"/>
          <w:sz w:val="24"/>
          <w:szCs w:val="24"/>
        </w:rPr>
        <w:t>”</w:t>
      </w:r>
      <w:proofErr w:type="gramEnd"/>
      <w:r w:rsidRPr="00BC54AE">
        <w:rPr>
          <w:rFonts w:hint="eastAsia"/>
          <w:sz w:val="24"/>
          <w:szCs w:val="24"/>
        </w:rPr>
        <w:t>、</w:t>
      </w:r>
      <w:proofErr w:type="gramStart"/>
      <w:r w:rsidRPr="00BC54AE">
        <w:rPr>
          <w:rFonts w:hint="eastAsia"/>
          <w:sz w:val="24"/>
          <w:szCs w:val="24"/>
        </w:rPr>
        <w:t>”</w:t>
      </w:r>
      <w:proofErr w:type="gramEnd"/>
      <w:r w:rsidRPr="00BC54AE">
        <w:rPr>
          <w:rFonts w:hint="eastAsia"/>
          <w:sz w:val="24"/>
          <w:szCs w:val="24"/>
        </w:rPr>
        <w:t>；”等单字界符和</w:t>
      </w:r>
      <w:r w:rsidRPr="00BC54AE">
        <w:rPr>
          <w:rFonts w:hint="eastAsia"/>
          <w:sz w:val="24"/>
          <w:szCs w:val="24"/>
        </w:rPr>
        <w:t>/,/,//</w:t>
      </w:r>
      <w:r w:rsidRPr="00BC54AE">
        <w:rPr>
          <w:rFonts w:hint="eastAsia"/>
          <w:sz w:val="24"/>
          <w:szCs w:val="24"/>
        </w:rPr>
        <w:t>等双字界符，空白符等。</w:t>
      </w:r>
      <w:r w:rsidRPr="00BC54AE">
        <w:rPr>
          <w:rFonts w:hint="eastAsia"/>
          <w:sz w:val="24"/>
          <w:szCs w:val="24"/>
        </w:rPr>
        <w:t xml:space="preserve"> </w:t>
      </w:r>
    </w:p>
    <w:p w14:paraId="1A6434E4" w14:textId="77777777" w:rsidR="00BC54AE" w:rsidRDefault="00BC54AE" w:rsidP="00BC54AE">
      <w:pPr>
        <w:ind w:firstLineChars="200" w:firstLine="480"/>
        <w:rPr>
          <w:sz w:val="24"/>
          <w:szCs w:val="24"/>
        </w:rPr>
      </w:pPr>
      <w:r w:rsidRPr="00BC54AE">
        <w:rPr>
          <w:rFonts w:hint="eastAsia"/>
          <w:sz w:val="24"/>
          <w:szCs w:val="24"/>
        </w:rPr>
        <w:t>对于一个程序语言来说，基本字、运算符、界符的数目是确定的，通常在几十个到几百个之间。标识符，常数则由用户定义，如何指定，指定多少，程序语言未加限制，但规定了他们应满足的构词规则。</w:t>
      </w:r>
      <w:r w:rsidRPr="00BC54AE">
        <w:rPr>
          <w:rFonts w:hint="eastAsia"/>
          <w:sz w:val="24"/>
          <w:szCs w:val="24"/>
        </w:rPr>
        <w:t xml:space="preserve"> </w:t>
      </w:r>
    </w:p>
    <w:p w14:paraId="114DBF03" w14:textId="77777777" w:rsidR="00425C76" w:rsidRDefault="00425C76" w:rsidP="00425C76">
      <w:pPr>
        <w:rPr>
          <w:sz w:val="24"/>
          <w:szCs w:val="24"/>
        </w:rPr>
      </w:pPr>
    </w:p>
    <w:p w14:paraId="6EA581B2" w14:textId="77777777" w:rsidR="00425C76" w:rsidRPr="00425C76" w:rsidRDefault="00425C76" w:rsidP="00425C76">
      <w:pPr>
        <w:pStyle w:val="2"/>
        <w:rPr>
          <w:rFonts w:asciiTheme="minorHAnsi" w:eastAsiaTheme="minorHAnsi" w:hAnsiTheme="minorHAnsi"/>
          <w:sz w:val="30"/>
          <w:szCs w:val="30"/>
        </w:rPr>
      </w:pPr>
      <w:bookmarkStart w:id="6" w:name="_Toc528858513"/>
      <w:r w:rsidRPr="00425C76">
        <w:rPr>
          <w:rFonts w:asciiTheme="minorHAnsi" w:eastAsiaTheme="minorHAnsi" w:hAnsiTheme="minorHAnsi" w:hint="eastAsia"/>
          <w:sz w:val="30"/>
          <w:szCs w:val="30"/>
        </w:rPr>
        <w:t>（2）记号的正规表达式及属性</w:t>
      </w:r>
      <w:bookmarkEnd w:id="6"/>
    </w:p>
    <w:tbl>
      <w:tblPr>
        <w:tblW w:w="8364" w:type="dxa"/>
        <w:tblInd w:w="-15" w:type="dxa"/>
        <w:tblLayout w:type="fixed"/>
        <w:tblLook w:val="01E0" w:firstRow="1" w:lastRow="1" w:firstColumn="1" w:lastColumn="1" w:noHBand="0" w:noVBand="0"/>
      </w:tblPr>
      <w:tblGrid>
        <w:gridCol w:w="1205"/>
        <w:gridCol w:w="1812"/>
        <w:gridCol w:w="1680"/>
        <w:gridCol w:w="1499"/>
        <w:gridCol w:w="669"/>
        <w:gridCol w:w="670"/>
        <w:gridCol w:w="829"/>
      </w:tblGrid>
      <w:tr w:rsidR="00425C76" w:rsidRPr="00381444" w14:paraId="03708B49" w14:textId="77777777" w:rsidTr="00425C76">
        <w:trPr>
          <w:trHeight w:val="323"/>
        </w:trPr>
        <w:tc>
          <w:tcPr>
            <w:tcW w:w="1205" w:type="dxa"/>
            <w:vMerge w:val="restart"/>
            <w:tcBorders>
              <w:top w:val="single" w:sz="12" w:space="0" w:color="auto"/>
              <w:left w:val="single" w:sz="12" w:space="0" w:color="auto"/>
              <w:right w:val="single" w:sz="4" w:space="0" w:color="auto"/>
            </w:tcBorders>
          </w:tcPr>
          <w:p w14:paraId="5E6D7EED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正规表达式</w:t>
            </w:r>
          </w:p>
        </w:tc>
        <w:tc>
          <w:tcPr>
            <w:tcW w:w="1812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14:paraId="29AB2E47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记号</w:t>
            </w:r>
          </w:p>
        </w:tc>
        <w:tc>
          <w:tcPr>
            <w:tcW w:w="1680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14:paraId="271B2E04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属性</w:t>
            </w:r>
          </w:p>
        </w:tc>
        <w:tc>
          <w:tcPr>
            <w:tcW w:w="1499" w:type="dxa"/>
            <w:vMerge w:val="restart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14:paraId="58C10939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正规表达式</w:t>
            </w:r>
          </w:p>
        </w:tc>
        <w:tc>
          <w:tcPr>
            <w:tcW w:w="1339" w:type="dxa"/>
            <w:gridSpan w:val="2"/>
            <w:tcBorders>
              <w:top w:val="single" w:sz="12" w:space="0" w:color="auto"/>
              <w:left w:val="single" w:sz="4" w:space="0" w:color="auto"/>
              <w:right w:val="single" w:sz="4" w:space="0" w:color="auto"/>
            </w:tcBorders>
          </w:tcPr>
          <w:p w14:paraId="008BAB46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记号</w:t>
            </w:r>
          </w:p>
        </w:tc>
        <w:tc>
          <w:tcPr>
            <w:tcW w:w="829" w:type="dxa"/>
            <w:vMerge w:val="restart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</w:tcPr>
          <w:p w14:paraId="09364E8F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属性</w:t>
            </w:r>
          </w:p>
        </w:tc>
      </w:tr>
      <w:tr w:rsidR="00425C76" w:rsidRPr="00381444" w14:paraId="38702B26" w14:textId="77777777" w:rsidTr="00425C76">
        <w:trPr>
          <w:trHeight w:val="224"/>
        </w:trPr>
        <w:tc>
          <w:tcPr>
            <w:tcW w:w="1205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</w:tcPr>
          <w:p w14:paraId="0F9C2B81" w14:textId="77777777" w:rsidR="00425C76" w:rsidRDefault="00425C76" w:rsidP="00425C76">
            <w:pPr>
              <w:pStyle w:val="a4"/>
            </w:pPr>
          </w:p>
        </w:tc>
        <w:tc>
          <w:tcPr>
            <w:tcW w:w="1812" w:type="dxa"/>
            <w:vMerge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753DA3A1" w14:textId="77777777" w:rsidR="00425C76" w:rsidRDefault="00425C76" w:rsidP="00425C76">
            <w:pPr>
              <w:pStyle w:val="a4"/>
            </w:pPr>
          </w:p>
        </w:tc>
        <w:tc>
          <w:tcPr>
            <w:tcW w:w="1680" w:type="dxa"/>
            <w:vMerge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58BB3CAE" w14:textId="77777777" w:rsidR="00425C76" w:rsidRDefault="00425C76" w:rsidP="00425C76">
            <w:pPr>
              <w:pStyle w:val="a4"/>
            </w:pPr>
          </w:p>
        </w:tc>
        <w:tc>
          <w:tcPr>
            <w:tcW w:w="1499" w:type="dxa"/>
            <w:vMerge/>
            <w:tcBorders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13B1B6" w14:textId="77777777" w:rsidR="00425C76" w:rsidRDefault="00425C76" w:rsidP="00425C76">
            <w:pPr>
              <w:pStyle w:val="a4"/>
            </w:pPr>
          </w:p>
        </w:tc>
        <w:tc>
          <w:tcPr>
            <w:tcW w:w="669" w:type="dxa"/>
            <w:tcBorders>
              <w:left w:val="single" w:sz="4" w:space="0" w:color="auto"/>
              <w:bottom w:val="single" w:sz="12" w:space="0" w:color="auto"/>
            </w:tcBorders>
          </w:tcPr>
          <w:p w14:paraId="68954611" w14:textId="77777777" w:rsidR="00425C76" w:rsidRDefault="00425C76" w:rsidP="00425C76">
            <w:pPr>
              <w:pStyle w:val="a4"/>
            </w:pPr>
          </w:p>
        </w:tc>
        <w:tc>
          <w:tcPr>
            <w:tcW w:w="670" w:type="dxa"/>
            <w:tcBorders>
              <w:left w:val="nil"/>
              <w:bottom w:val="single" w:sz="12" w:space="0" w:color="auto"/>
              <w:right w:val="single" w:sz="4" w:space="0" w:color="auto"/>
            </w:tcBorders>
          </w:tcPr>
          <w:p w14:paraId="41ADE7CC" w14:textId="77777777" w:rsidR="00425C76" w:rsidRDefault="00425C76" w:rsidP="00425C76">
            <w:pPr>
              <w:pStyle w:val="a4"/>
            </w:pPr>
          </w:p>
        </w:tc>
        <w:tc>
          <w:tcPr>
            <w:tcW w:w="829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47A24CFC" w14:textId="77777777" w:rsidR="00425C76" w:rsidRDefault="00425C76" w:rsidP="00425C76">
            <w:pPr>
              <w:pStyle w:val="a4"/>
            </w:pPr>
          </w:p>
        </w:tc>
      </w:tr>
      <w:tr w:rsidR="00425C76" w:rsidRPr="00381444" w14:paraId="7885B5F7" w14:textId="77777777" w:rsidTr="00425C76">
        <w:trPr>
          <w:trHeight w:val="230"/>
        </w:trPr>
        <w:tc>
          <w:tcPr>
            <w:tcW w:w="1205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</w:tcPr>
          <w:p w14:paraId="42343535" w14:textId="77777777" w:rsidR="00425C76" w:rsidRDefault="00425C76" w:rsidP="00425C76">
            <w:pPr>
              <w:pStyle w:val="a4"/>
            </w:pPr>
            <w:r>
              <w:t>C</w:t>
            </w:r>
            <w:r>
              <w:rPr>
                <w:rFonts w:hint="eastAsia"/>
              </w:rPr>
              <w:t>语言的</w:t>
            </w:r>
            <w:r>
              <w:rPr>
                <w:rFonts w:hint="eastAsia"/>
              </w:rPr>
              <w:t>3</w:t>
            </w:r>
            <w:r>
              <w:t>2</w:t>
            </w:r>
            <w:r>
              <w:rPr>
                <w:rFonts w:hint="eastAsia"/>
              </w:rPr>
              <w:t>个保留字</w:t>
            </w:r>
          </w:p>
          <w:p w14:paraId="67EA1B60" w14:textId="77777777" w:rsidR="00425C76" w:rsidRDefault="00425C76" w:rsidP="00425C76">
            <w:pPr>
              <w:pStyle w:val="a4"/>
            </w:pPr>
          </w:p>
        </w:tc>
        <w:tc>
          <w:tcPr>
            <w:tcW w:w="181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92C03" w14:textId="77777777" w:rsidR="00425C76" w:rsidRDefault="00425C76" w:rsidP="00425C76">
            <w:pPr>
              <w:pStyle w:val="a4"/>
            </w:pPr>
            <w:r>
              <w:t>i</w:t>
            </w:r>
            <w:r>
              <w:rPr>
                <w:rFonts w:hint="eastAsia"/>
              </w:rPr>
              <w:t>skey</w:t>
            </w:r>
          </w:p>
        </w:tc>
        <w:tc>
          <w:tcPr>
            <w:tcW w:w="16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A256A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  <w:tc>
          <w:tcPr>
            <w:tcW w:w="149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A216E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&gt;=</w:t>
            </w:r>
          </w:p>
        </w:tc>
        <w:tc>
          <w:tcPr>
            <w:tcW w:w="1339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717591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relop</w:t>
            </w:r>
          </w:p>
        </w:tc>
        <w:tc>
          <w:tcPr>
            <w:tcW w:w="829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73B81836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GE</w:t>
            </w:r>
          </w:p>
        </w:tc>
      </w:tr>
      <w:tr w:rsidR="00425C76" w:rsidRPr="00381444" w14:paraId="297BC061" w14:textId="77777777" w:rsidTr="00425C76">
        <w:trPr>
          <w:trHeight w:val="438"/>
        </w:trPr>
        <w:tc>
          <w:tcPr>
            <w:tcW w:w="1205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</w:tcPr>
          <w:p w14:paraId="3CA2C9BB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用户标识符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21CE4B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ID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F3F866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符号表入口指针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58D4322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/</w:t>
            </w: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75566A3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A</w:t>
            </w:r>
            <w:r>
              <w:t>RITH</w:t>
            </w: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324F5BA6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</w:tr>
      <w:tr w:rsidR="00425C76" w:rsidRPr="00381444" w14:paraId="2B49E03D" w14:textId="77777777" w:rsidTr="00425C76">
        <w:trPr>
          <w:trHeight w:val="533"/>
        </w:trPr>
        <w:tc>
          <w:tcPr>
            <w:tcW w:w="1205" w:type="dxa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</w:tcPr>
          <w:p w14:paraId="0B90113F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数字</w:t>
            </w:r>
          </w:p>
          <w:p w14:paraId="30F266B8" w14:textId="77777777" w:rsidR="00425C76" w:rsidRPr="00381444" w:rsidRDefault="00425C76" w:rsidP="00425C76">
            <w:pPr>
              <w:pStyle w:val="a4"/>
            </w:pP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5B6999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NUM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3EEFABB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数值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15C435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+</w:t>
            </w: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14EADE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ARITH</w:t>
            </w: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2582F04F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</w:tr>
      <w:tr w:rsidR="00425C76" w:rsidRPr="00381444" w14:paraId="660B7B08" w14:textId="77777777" w:rsidTr="00425C76">
        <w:trPr>
          <w:trHeight w:val="567"/>
        </w:trPr>
        <w:tc>
          <w:tcPr>
            <w:tcW w:w="1205" w:type="dxa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14:paraId="4C2C6052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&lt;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D7813A9" w14:textId="77777777" w:rsidR="00425C76" w:rsidRPr="00381444" w:rsidRDefault="00425C76" w:rsidP="00425C76">
            <w:pPr>
              <w:pStyle w:val="a4"/>
            </w:pPr>
            <w:r>
              <w:t>r</w:t>
            </w:r>
            <w:r>
              <w:rPr>
                <w:rFonts w:hint="eastAsia"/>
              </w:rPr>
              <w:t>elop</w:t>
            </w:r>
          </w:p>
        </w:tc>
        <w:tc>
          <w:tcPr>
            <w:tcW w:w="16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2972D7C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L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B8C7E2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D92123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ARITH</w:t>
            </w: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1FD9151B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</w:tr>
      <w:tr w:rsidR="00425C76" w:rsidRPr="00381444" w14:paraId="7E5D6028" w14:textId="77777777" w:rsidTr="00425C76">
        <w:trPr>
          <w:trHeight w:val="474"/>
        </w:trPr>
        <w:tc>
          <w:tcPr>
            <w:tcW w:w="1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14:paraId="617BD405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&lt;=</w:t>
            </w:r>
          </w:p>
          <w:p w14:paraId="6681B628" w14:textId="77777777" w:rsidR="00425C76" w:rsidRPr="00C979E0" w:rsidRDefault="00425C76" w:rsidP="00425C76">
            <w:pPr>
              <w:pStyle w:val="a4"/>
            </w:pPr>
          </w:p>
        </w:tc>
        <w:tc>
          <w:tcPr>
            <w:tcW w:w="18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935FD6B" w14:textId="77777777" w:rsidR="00425C76" w:rsidRPr="00C979E0" w:rsidRDefault="00425C76" w:rsidP="00425C76">
            <w:pPr>
              <w:pStyle w:val="a4"/>
            </w:pPr>
            <w:r>
              <w:t>r</w:t>
            </w:r>
            <w:r>
              <w:rPr>
                <w:rFonts w:hint="eastAsia"/>
              </w:rPr>
              <w:t>elop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4747A007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LE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1D30230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*</w:t>
            </w: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7B684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ARITH</w:t>
            </w: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3DF1BFF1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</w:tr>
      <w:tr w:rsidR="00425C76" w:rsidRPr="00381444" w14:paraId="06E1237D" w14:textId="77777777" w:rsidTr="00425C76">
        <w:trPr>
          <w:trHeight w:val="474"/>
        </w:trPr>
        <w:tc>
          <w:tcPr>
            <w:tcW w:w="1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14:paraId="5F3ED60A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=</w:t>
            </w:r>
          </w:p>
        </w:tc>
        <w:tc>
          <w:tcPr>
            <w:tcW w:w="18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08A6330D" w14:textId="77777777" w:rsidR="00425C76" w:rsidRPr="00C979E0" w:rsidRDefault="00425C76" w:rsidP="00425C76">
            <w:pPr>
              <w:pStyle w:val="a4"/>
            </w:pPr>
            <w:r>
              <w:t>a</w:t>
            </w:r>
            <w:r>
              <w:rPr>
                <w:rFonts w:hint="eastAsia"/>
              </w:rPr>
              <w:t>ssign</w:t>
            </w:r>
            <w:r>
              <w:t>_op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6B011F09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51087A5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/</w:t>
            </w:r>
            <w:r>
              <w:t>,(,),&amp;,%,$,#,[,],{,}</w:t>
            </w:r>
            <w:r>
              <w:rPr>
                <w:rFonts w:hint="eastAsia"/>
              </w:rPr>
              <w:t>等标点符号</w:t>
            </w: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083A9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PUNC</w:t>
            </w: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0E379F26" w14:textId="77777777" w:rsidR="00425C76" w:rsidRPr="00381444" w:rsidRDefault="00425C76" w:rsidP="00425C76">
            <w:pPr>
              <w:pStyle w:val="a4"/>
            </w:pPr>
            <w:r>
              <w:rPr>
                <w:rFonts w:hint="eastAsia"/>
              </w:rPr>
              <w:t>-</w:t>
            </w:r>
          </w:p>
        </w:tc>
      </w:tr>
      <w:tr w:rsidR="00425C76" w:rsidRPr="00381444" w14:paraId="4DEB783C" w14:textId="77777777" w:rsidTr="00425C76">
        <w:trPr>
          <w:trHeight w:val="474"/>
        </w:trPr>
        <w:tc>
          <w:tcPr>
            <w:tcW w:w="1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14:paraId="061B2C1C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!=</w:t>
            </w:r>
          </w:p>
        </w:tc>
        <w:tc>
          <w:tcPr>
            <w:tcW w:w="18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B77DC67" w14:textId="77777777" w:rsidR="00425C76" w:rsidRPr="00C979E0" w:rsidRDefault="00425C76" w:rsidP="00425C76">
            <w:pPr>
              <w:pStyle w:val="a4"/>
            </w:pPr>
            <w:r>
              <w:t>r</w:t>
            </w:r>
            <w:r>
              <w:rPr>
                <w:rFonts w:hint="eastAsia"/>
              </w:rPr>
              <w:t>elop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204F3808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NE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A2551DE" w14:textId="77777777" w:rsidR="00425C76" w:rsidRPr="00381444" w:rsidRDefault="00425C76" w:rsidP="00425C76">
            <w:pPr>
              <w:pStyle w:val="a4"/>
            </w:pP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265A7" w14:textId="77777777" w:rsidR="00425C76" w:rsidRPr="00381444" w:rsidRDefault="00425C76" w:rsidP="00425C76">
            <w:pPr>
              <w:pStyle w:val="a4"/>
            </w:pP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50C26D64" w14:textId="77777777" w:rsidR="00425C76" w:rsidRPr="00381444" w:rsidRDefault="00425C76" w:rsidP="00425C76">
            <w:pPr>
              <w:pStyle w:val="a4"/>
            </w:pPr>
          </w:p>
        </w:tc>
      </w:tr>
      <w:tr w:rsidR="00425C76" w:rsidRPr="00381444" w14:paraId="58774CA1" w14:textId="77777777" w:rsidTr="00425C76">
        <w:trPr>
          <w:trHeight w:val="474"/>
        </w:trPr>
        <w:tc>
          <w:tcPr>
            <w:tcW w:w="1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14:paraId="5D7066A5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&gt;</w:t>
            </w:r>
          </w:p>
        </w:tc>
        <w:tc>
          <w:tcPr>
            <w:tcW w:w="18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C1EA168" w14:textId="77777777" w:rsidR="00425C76" w:rsidRPr="00C979E0" w:rsidRDefault="00425C76" w:rsidP="00425C76">
            <w:pPr>
              <w:pStyle w:val="a4"/>
            </w:pPr>
            <w:r>
              <w:t>r</w:t>
            </w:r>
            <w:r>
              <w:rPr>
                <w:rFonts w:hint="eastAsia"/>
              </w:rPr>
              <w:t>elop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7E22E7F9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GT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C2A2974" w14:textId="77777777" w:rsidR="00425C76" w:rsidRPr="00381444" w:rsidRDefault="00425C76" w:rsidP="00425C76">
            <w:pPr>
              <w:pStyle w:val="a4"/>
            </w:pP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5137F" w14:textId="77777777" w:rsidR="00425C76" w:rsidRPr="00381444" w:rsidRDefault="00425C76" w:rsidP="00425C76">
            <w:pPr>
              <w:pStyle w:val="a4"/>
            </w:pP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4449A622" w14:textId="77777777" w:rsidR="00425C76" w:rsidRPr="00381444" w:rsidRDefault="00425C76" w:rsidP="00425C76">
            <w:pPr>
              <w:pStyle w:val="a4"/>
            </w:pPr>
          </w:p>
        </w:tc>
      </w:tr>
      <w:tr w:rsidR="00425C76" w:rsidRPr="00381444" w14:paraId="0CD28908" w14:textId="77777777" w:rsidTr="00425C76">
        <w:trPr>
          <w:trHeight w:val="474"/>
        </w:trPr>
        <w:tc>
          <w:tcPr>
            <w:tcW w:w="1205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4" w:space="0" w:color="auto"/>
            </w:tcBorders>
          </w:tcPr>
          <w:p w14:paraId="73C39400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==</w:t>
            </w:r>
          </w:p>
        </w:tc>
        <w:tc>
          <w:tcPr>
            <w:tcW w:w="1812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3111CA33" w14:textId="77777777" w:rsidR="00425C76" w:rsidRPr="00C979E0" w:rsidRDefault="00425C76" w:rsidP="00425C76">
            <w:pPr>
              <w:pStyle w:val="a4"/>
            </w:pPr>
            <w:r>
              <w:t>r</w:t>
            </w:r>
            <w:r>
              <w:rPr>
                <w:rFonts w:hint="eastAsia"/>
              </w:rPr>
              <w:t>elop</w:t>
            </w:r>
          </w:p>
        </w:tc>
        <w:tc>
          <w:tcPr>
            <w:tcW w:w="168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286C64B" w14:textId="77777777" w:rsidR="00425C76" w:rsidRDefault="00425C76" w:rsidP="00425C76">
            <w:pPr>
              <w:pStyle w:val="a4"/>
            </w:pPr>
            <w:r>
              <w:rPr>
                <w:rFonts w:hint="eastAsia"/>
              </w:rPr>
              <w:t>EQ</w:t>
            </w:r>
          </w:p>
        </w:tc>
        <w:tc>
          <w:tcPr>
            <w:tcW w:w="149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5771F4D3" w14:textId="77777777" w:rsidR="00425C76" w:rsidRDefault="00425C76" w:rsidP="00425C76">
            <w:pPr>
              <w:pStyle w:val="a4"/>
            </w:pPr>
          </w:p>
        </w:tc>
        <w:tc>
          <w:tcPr>
            <w:tcW w:w="13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A2ABA" w14:textId="77777777" w:rsidR="00425C76" w:rsidRPr="00381444" w:rsidRDefault="00425C76" w:rsidP="00425C76">
            <w:pPr>
              <w:pStyle w:val="a4"/>
            </w:pPr>
          </w:p>
        </w:tc>
        <w:tc>
          <w:tcPr>
            <w:tcW w:w="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BD606DF" w14:textId="77777777" w:rsidR="00425C76" w:rsidRPr="00381444" w:rsidRDefault="00425C76" w:rsidP="00425C76">
            <w:pPr>
              <w:pStyle w:val="a4"/>
            </w:pPr>
          </w:p>
        </w:tc>
      </w:tr>
    </w:tbl>
    <w:p w14:paraId="03DFC0AA" w14:textId="77777777" w:rsidR="00425C76" w:rsidRPr="00BC54AE" w:rsidRDefault="00425C76" w:rsidP="00425C76">
      <w:pPr>
        <w:rPr>
          <w:rFonts w:hint="eastAsia"/>
          <w:sz w:val="24"/>
          <w:szCs w:val="24"/>
        </w:rPr>
      </w:pPr>
    </w:p>
    <w:p w14:paraId="39EEFB8C" w14:textId="77777777" w:rsidR="00BC54AE" w:rsidRPr="00425C76" w:rsidRDefault="00600F1D" w:rsidP="00425C76">
      <w:pPr>
        <w:pStyle w:val="2"/>
        <w:rPr>
          <w:rFonts w:asciiTheme="minorHAnsi" w:eastAsiaTheme="minorHAnsi" w:hAnsiTheme="minorHAnsi" w:hint="eastAsia"/>
          <w:sz w:val="30"/>
          <w:szCs w:val="30"/>
        </w:rPr>
      </w:pPr>
      <w:bookmarkStart w:id="7" w:name="_Toc528858514"/>
      <w:r w:rsidRPr="00425C76">
        <w:rPr>
          <w:rFonts w:asciiTheme="minorHAnsi" w:eastAsiaTheme="minorHAnsi" w:hAnsiTheme="minorHAnsi" w:hint="eastAsia"/>
          <w:sz w:val="30"/>
          <w:szCs w:val="30"/>
        </w:rPr>
        <w:lastRenderedPageBreak/>
        <w:t>（</w:t>
      </w:r>
      <w:r w:rsidR="00425C76" w:rsidRPr="00425C76">
        <w:rPr>
          <w:rFonts w:asciiTheme="minorHAnsi" w:eastAsiaTheme="minorHAnsi" w:hAnsiTheme="minorHAnsi"/>
          <w:sz w:val="30"/>
          <w:szCs w:val="30"/>
        </w:rPr>
        <w:t>3</w:t>
      </w:r>
      <w:r w:rsidRPr="00425C76">
        <w:rPr>
          <w:rFonts w:asciiTheme="minorHAnsi" w:eastAsiaTheme="minorHAnsi" w:hAnsiTheme="minorHAnsi" w:hint="eastAsia"/>
          <w:sz w:val="30"/>
          <w:szCs w:val="30"/>
        </w:rPr>
        <w:t>）</w:t>
      </w:r>
      <w:r w:rsidR="00BC54AE" w:rsidRPr="00425C76">
        <w:rPr>
          <w:rFonts w:asciiTheme="minorHAnsi" w:eastAsiaTheme="minorHAnsi" w:hAnsiTheme="minorHAnsi" w:hint="eastAsia"/>
          <w:sz w:val="30"/>
          <w:szCs w:val="30"/>
        </w:rPr>
        <w:t>词法分析器的输出形式</w:t>
      </w:r>
      <w:bookmarkEnd w:id="7"/>
      <w:r w:rsidR="00BC54AE" w:rsidRPr="00425C76">
        <w:rPr>
          <w:rFonts w:asciiTheme="minorHAnsi" w:eastAsiaTheme="minorHAnsi" w:hAnsiTheme="minorHAnsi" w:hint="eastAsia"/>
          <w:sz w:val="30"/>
          <w:szCs w:val="30"/>
        </w:rPr>
        <w:t xml:space="preserve"> </w:t>
      </w:r>
    </w:p>
    <w:p w14:paraId="2034EFC5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识别出来的单词应该采用某种中间表示形式，以便为编译后续阶段方便地引用。通常一个单词用一个二元式来表示：</w:t>
      </w:r>
      <w:r w:rsidRPr="00BC54AE">
        <w:rPr>
          <w:rFonts w:hint="eastAsia"/>
          <w:sz w:val="24"/>
          <w:szCs w:val="24"/>
        </w:rPr>
        <w:t xml:space="preserve"> </w:t>
      </w:r>
    </w:p>
    <w:p w14:paraId="29DF1E1A" w14:textId="77777777" w:rsidR="00BC54AE" w:rsidRPr="00BC54AE" w:rsidRDefault="00BC54AE" w:rsidP="00BC54AE">
      <w:pPr>
        <w:ind w:firstLineChars="200" w:firstLine="480"/>
        <w:rPr>
          <w:rFonts w:hint="eastAsia"/>
          <w:sz w:val="24"/>
          <w:szCs w:val="24"/>
        </w:rPr>
      </w:pPr>
      <w:r w:rsidRPr="00BC54AE">
        <w:rPr>
          <w:rFonts w:hint="eastAsia"/>
          <w:sz w:val="24"/>
          <w:szCs w:val="24"/>
        </w:rPr>
        <w:t>第一元用于区分单词所属的类别，以整数编码表示。第二元用于区分该类别中的哪一个单词符号，即单词符号的值。</w:t>
      </w:r>
      <w:r w:rsidRPr="00BC54AE">
        <w:rPr>
          <w:rFonts w:hint="eastAsia"/>
          <w:sz w:val="24"/>
          <w:szCs w:val="24"/>
        </w:rPr>
        <w:t xml:space="preserve"> </w:t>
      </w:r>
    </w:p>
    <w:p w14:paraId="6F92947F" w14:textId="77777777" w:rsidR="00BC54AE" w:rsidRDefault="00BC54AE" w:rsidP="00BC54AE">
      <w:pPr>
        <w:ind w:firstLineChars="200" w:firstLine="480"/>
        <w:rPr>
          <w:sz w:val="24"/>
          <w:szCs w:val="24"/>
        </w:rPr>
      </w:pPr>
      <w:r w:rsidRPr="00BC54AE">
        <w:rPr>
          <w:rFonts w:hint="eastAsia"/>
          <w:sz w:val="24"/>
          <w:szCs w:val="24"/>
        </w:rPr>
        <w:t>单词的编码随类别不同而不同。由于基本字、运算符、界符的数目是确定的，一般每个单词可以定义一个类别码，单词与它的类别码为一一对应的关系，即一字一码。这时它的第二元就没有识别意义了，显然对这类单词的识别很简单。也可以将关系运算符全部归为一类，用第二元的值来区分是哪一个关系运算符，这种分类在一定程度上可以简化以后的语法分析。常数可归为一类，也可按整型，实型，字符型，布尔型等分类，标识符类似处理。在这种情况下，每一类别中的常数或标识符将由第二元单词的属性值来区别。通常将常数在常数表中的位置编号作为常数的属性值，从而将标识符在符号表中的位置编号作为标识符的属性值。</w:t>
      </w:r>
    </w:p>
    <w:p w14:paraId="6557D029" w14:textId="77777777" w:rsidR="00425C76" w:rsidRDefault="00425C76" w:rsidP="00BC54AE">
      <w:pPr>
        <w:ind w:firstLineChars="200" w:firstLine="480"/>
        <w:rPr>
          <w:rFonts w:hint="eastAsia"/>
          <w:sz w:val="24"/>
          <w:szCs w:val="24"/>
        </w:rPr>
      </w:pPr>
    </w:p>
    <w:p w14:paraId="74D990D4" w14:textId="77777777" w:rsidR="00425C76" w:rsidRPr="00425C76" w:rsidRDefault="00425C76" w:rsidP="00425C76">
      <w:pPr>
        <w:pStyle w:val="2"/>
        <w:rPr>
          <w:rFonts w:asciiTheme="minorHAnsi" w:eastAsiaTheme="minorHAnsi" w:hAnsiTheme="minorHAnsi" w:hint="eastAsia"/>
          <w:sz w:val="30"/>
          <w:szCs w:val="30"/>
        </w:rPr>
      </w:pPr>
      <w:bookmarkStart w:id="8" w:name="_Toc528858515"/>
      <w:r w:rsidRPr="00425C76">
        <w:rPr>
          <w:rFonts w:asciiTheme="minorHAnsi" w:eastAsiaTheme="minorHAnsi" w:hAnsiTheme="minorHAnsi" w:hint="eastAsia"/>
          <w:sz w:val="30"/>
          <w:szCs w:val="30"/>
        </w:rPr>
        <w:t>（4）程序运行流程</w:t>
      </w:r>
      <w:bookmarkEnd w:id="8"/>
    </w:p>
    <w:p w14:paraId="59961059" w14:textId="77777777" w:rsidR="002162C4" w:rsidRDefault="00BC54AE" w:rsidP="00425C76">
      <w:pPr>
        <w:ind w:firstLineChars="200" w:firstLine="480"/>
        <w:rPr>
          <w:sz w:val="24"/>
          <w:szCs w:val="24"/>
        </w:rPr>
      </w:pPr>
      <w:r w:rsidRPr="00BC54AE">
        <w:rPr>
          <w:rFonts w:hint="eastAsia"/>
          <w:sz w:val="24"/>
          <w:szCs w:val="24"/>
        </w:rPr>
        <w:t>每次读取一个字符，若读到的是空格，则跳过，继续读字符，直到读到非空字符为止，根据读到的字符，选择下一个标记与其相匹配的下一个状态，选择相应的程序段进行处理和识别。</w:t>
      </w:r>
      <w:r w:rsidRPr="00BC54AE">
        <w:rPr>
          <w:rFonts w:hint="eastAsia"/>
          <w:sz w:val="24"/>
          <w:szCs w:val="24"/>
        </w:rPr>
        <w:t xml:space="preserve"> </w:t>
      </w:r>
    </w:p>
    <w:p w14:paraId="6CFDFF92" w14:textId="77777777" w:rsidR="00B53729" w:rsidRDefault="00B53729" w:rsidP="00425C76">
      <w:pPr>
        <w:ind w:firstLineChars="200" w:firstLine="480"/>
        <w:rPr>
          <w:rFonts w:hint="eastAsia"/>
          <w:sz w:val="24"/>
          <w:szCs w:val="24"/>
        </w:rPr>
      </w:pPr>
    </w:p>
    <w:p w14:paraId="67426AB0" w14:textId="77777777" w:rsidR="00592BEC" w:rsidRPr="00592BEC" w:rsidRDefault="00592BEC" w:rsidP="00592BEC">
      <w:pPr>
        <w:pStyle w:val="1"/>
      </w:pPr>
      <w:bookmarkStart w:id="9" w:name="_Toc528858516"/>
      <w:r w:rsidRPr="00592BEC">
        <w:rPr>
          <w:rFonts w:hint="eastAsia"/>
        </w:rPr>
        <w:lastRenderedPageBreak/>
        <w:t>五、状态转移图</w:t>
      </w:r>
      <w:bookmarkEnd w:id="9"/>
    </w:p>
    <w:p w14:paraId="7A03DC71" w14:textId="77777777" w:rsidR="00B53729" w:rsidRDefault="00B53729" w:rsidP="00B53729">
      <w:pPr>
        <w:rPr>
          <w:rFonts w:asciiTheme="minorHAnsi" w:eastAsiaTheme="minorHAnsi" w:hAnsiTheme="minorHAnsi"/>
          <w:sz w:val="24"/>
          <w:szCs w:val="24"/>
        </w:rPr>
      </w:pPr>
      <w:r>
        <w:rPr>
          <w:rFonts w:ascii="微软雅黑" w:eastAsia="微软雅黑" w:hAnsi="微软雅黑" w:hint="eastAsia"/>
          <w:b/>
          <w:noProof/>
          <w:sz w:val="36"/>
          <w:szCs w:val="36"/>
        </w:rPr>
        <w:drawing>
          <wp:inline distT="0" distB="0" distL="0" distR="0" wp14:anchorId="37791015" wp14:editId="3A6AC474">
            <wp:extent cx="5274310" cy="62680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a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68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CDA95" w14:textId="77777777" w:rsidR="00B53729" w:rsidRPr="00B53729" w:rsidRDefault="00592BEC" w:rsidP="00B53729">
      <w:pPr>
        <w:ind w:firstLineChars="200" w:firstLine="480"/>
        <w:rPr>
          <w:rFonts w:asciiTheme="minorHAnsi" w:eastAsiaTheme="minorHAnsi" w:hAnsiTheme="minorHAnsi" w:hint="eastAsia"/>
          <w:sz w:val="24"/>
          <w:szCs w:val="24"/>
        </w:rPr>
      </w:pPr>
      <w:r w:rsidRPr="00F85710">
        <w:rPr>
          <w:rFonts w:asciiTheme="minorHAnsi" w:eastAsiaTheme="minorHAnsi" w:hAnsiTheme="minorHAnsi" w:hint="eastAsia"/>
          <w:sz w:val="24"/>
          <w:szCs w:val="24"/>
        </w:rPr>
        <w:t>其中，状态0是初始状态，若此时读人的字符是字母，则转换到状态1，进入标识符识別过程；如果读入的字符是数字，则转换到状态2</w:t>
      </w:r>
      <w:r w:rsidR="002162C4" w:rsidRPr="00F85710">
        <w:rPr>
          <w:rFonts w:asciiTheme="minorHAnsi" w:eastAsiaTheme="minorHAnsi" w:hAnsiTheme="minorHAnsi" w:hint="eastAsia"/>
          <w:sz w:val="24"/>
          <w:szCs w:val="24"/>
        </w:rPr>
        <w:t>，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逬入无符号数识别过程；</w:t>
      </w:r>
      <w:r w:rsidR="00DE1B70" w:rsidRPr="00F85710">
        <w:rPr>
          <w:rFonts w:asciiTheme="minorHAnsi" w:eastAsiaTheme="minorHAnsi" w:hAnsiTheme="minorHAnsi"/>
          <w:sz w:val="24"/>
          <w:szCs w:val="24"/>
        </w:rPr>
        <w:t>……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；</w:t>
      </w:r>
      <w:proofErr w:type="gramStart"/>
      <w:r w:rsidRPr="00F85710">
        <w:rPr>
          <w:rFonts w:asciiTheme="minorHAnsi" w:eastAsiaTheme="minorHAnsi" w:hAnsiTheme="minorHAnsi" w:hint="eastAsia"/>
          <w:sz w:val="24"/>
          <w:szCs w:val="24"/>
        </w:rPr>
        <w:t>若读入的字符是“</w:t>
      </w:r>
      <w:proofErr w:type="gramEnd"/>
      <w:r w:rsidRPr="00F85710">
        <w:rPr>
          <w:rFonts w:asciiTheme="minorHAnsi" w:eastAsiaTheme="minorHAnsi" w:hAnsiTheme="minorHAnsi" w:hint="eastAsia"/>
          <w:sz w:val="24"/>
          <w:szCs w:val="24"/>
        </w:rPr>
        <w:t>/”，转换到状态11，再读入下一个字符，如果读入的是</w:t>
      </w:r>
      <w:r w:rsidR="002162C4" w:rsidRPr="00F85710">
        <w:rPr>
          <w:rFonts w:asciiTheme="minorHAnsi" w:eastAsiaTheme="minorHAnsi" w:hAnsiTheme="minorHAnsi" w:hint="eastAsia"/>
          <w:sz w:val="24"/>
          <w:szCs w:val="24"/>
        </w:rPr>
        <w:t>“*”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则转换到状态12</w:t>
      </w:r>
      <w:r w:rsidR="002162C4" w:rsidRPr="00F85710">
        <w:rPr>
          <w:rFonts w:asciiTheme="minorHAnsi" w:eastAsiaTheme="minorHAnsi" w:hAnsiTheme="minorHAnsi" w:hint="eastAsia"/>
          <w:sz w:val="24"/>
          <w:szCs w:val="24"/>
        </w:rPr>
        <w:t>，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进入注释处理状态</w:t>
      </w:r>
      <w:r w:rsidR="002162C4" w:rsidRPr="00F85710">
        <w:rPr>
          <w:rFonts w:asciiTheme="minorHAnsi" w:eastAsiaTheme="minorHAnsi" w:hAnsiTheme="minorHAnsi" w:hint="eastAsia"/>
          <w:sz w:val="24"/>
          <w:szCs w:val="24"/>
        </w:rPr>
        <w:t>；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如果在状态</w:t>
      </w:r>
      <w:r w:rsidR="002162C4" w:rsidRPr="00F85710">
        <w:rPr>
          <w:rFonts w:asciiTheme="minorHAnsi" w:eastAsiaTheme="minorHAnsi" w:hAnsiTheme="minorHAnsi"/>
          <w:sz w:val="24"/>
          <w:szCs w:val="24"/>
        </w:rPr>
        <w:t>0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读入的字</w:t>
      </w:r>
      <w:r w:rsidRPr="00F85710">
        <w:rPr>
          <w:rFonts w:asciiTheme="minorHAnsi" w:eastAsiaTheme="minorHAnsi" w:hAnsiTheme="minorHAnsi" w:hint="eastAsia"/>
          <w:sz w:val="24"/>
          <w:szCs w:val="24"/>
        </w:rPr>
        <w:lastRenderedPageBreak/>
        <w:t>符不是语言所定义的单词符号的首字符</w:t>
      </w:r>
      <w:r w:rsidR="002162C4" w:rsidRPr="00F85710">
        <w:rPr>
          <w:rFonts w:asciiTheme="minorHAnsi" w:eastAsiaTheme="minorHAnsi" w:hAnsiTheme="minorHAnsi" w:hint="eastAsia"/>
          <w:sz w:val="24"/>
          <w:szCs w:val="24"/>
        </w:rPr>
        <w:t>，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则转换到状态13</w:t>
      </w:r>
      <w:r w:rsidR="002162C4" w:rsidRPr="00F85710">
        <w:rPr>
          <w:rFonts w:asciiTheme="minorHAnsi" w:eastAsiaTheme="minorHAnsi" w:hAnsiTheme="minorHAnsi" w:hint="eastAsia"/>
          <w:sz w:val="24"/>
          <w:szCs w:val="24"/>
        </w:rPr>
        <w:t>，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进入错误处理状态。</w:t>
      </w:r>
    </w:p>
    <w:p w14:paraId="30CA3F9A" w14:textId="77777777" w:rsidR="00592BEC" w:rsidRPr="00592BEC" w:rsidRDefault="00592BEC" w:rsidP="00592BEC">
      <w:pPr>
        <w:pStyle w:val="1"/>
      </w:pPr>
      <w:bookmarkStart w:id="10" w:name="_Toc528858517"/>
      <w:r w:rsidRPr="00592BEC">
        <w:rPr>
          <w:rFonts w:hint="eastAsia"/>
        </w:rPr>
        <w:t>六、词法分析程序流程图</w:t>
      </w:r>
      <w:bookmarkEnd w:id="10"/>
    </w:p>
    <w:p w14:paraId="59F6B6A2" w14:textId="77777777" w:rsidR="00425C76" w:rsidRPr="00425C76" w:rsidRDefault="00425C76" w:rsidP="00592BEC">
      <w:pPr>
        <w:rPr>
          <w:rFonts w:asciiTheme="minorHAnsi" w:eastAsiaTheme="minorHAnsi" w:hAnsiTheme="minorHAnsi" w:hint="eastAsia"/>
          <w:kern w:val="2"/>
          <w:sz w:val="28"/>
          <w:szCs w:val="28"/>
        </w:rPr>
      </w:pPr>
      <w:r w:rsidRPr="00425C76">
        <w:rPr>
          <w:rFonts w:asciiTheme="minorHAnsi" w:eastAsiaTheme="minorHAnsi" w:hAnsiTheme="minorHAnsi" w:hint="eastAsia"/>
          <w:kern w:val="2"/>
          <w:sz w:val="28"/>
          <w:szCs w:val="28"/>
        </w:rPr>
        <w:t>词法分析程序流程图如下图所示：</w:t>
      </w:r>
    </w:p>
    <w:p w14:paraId="68C95953" w14:textId="77777777" w:rsidR="00592BEC" w:rsidRPr="00BC54AE" w:rsidRDefault="00592BEC" w:rsidP="00592BEC">
      <w:pPr>
        <w:rPr>
          <w:rFonts w:hint="eastAsia"/>
          <w:sz w:val="24"/>
          <w:szCs w:val="24"/>
        </w:rPr>
      </w:pPr>
      <w:r>
        <w:rPr>
          <w:rFonts w:ascii="Times New Roman" w:eastAsia="宋体" w:hAnsi="Times New Roman"/>
          <w:kern w:val="2"/>
          <w:sz w:val="21"/>
          <w:szCs w:val="24"/>
        </w:rPr>
        <w:object w:dxaOrig="8304" w:dyaOrig="10140" w14:anchorId="0A330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15.2pt;height:507pt;mso-position-horizontal-relative:page;mso-position-vertical-relative:page" o:ole="" filled="t">
            <v:imagedata r:id="rId7" o:title=""/>
          </v:shape>
          <o:OLEObject Type="Embed" ProgID="Visio.Drawing.11" ShapeID="Picture 1" DrawAspect="Content" ObjectID="_1602600879" r:id="rId8">
            <o:FieldCodes>\* MERGEFORMAT</o:FieldCodes>
          </o:OLEObject>
        </w:object>
      </w:r>
    </w:p>
    <w:p w14:paraId="0F74C00A" w14:textId="77777777" w:rsidR="00BC54AE" w:rsidRDefault="00592BEC" w:rsidP="00BC54AE">
      <w:pPr>
        <w:pStyle w:val="1"/>
      </w:pPr>
      <w:bookmarkStart w:id="11" w:name="_Toc528858518"/>
      <w:r>
        <w:rPr>
          <w:rFonts w:hint="eastAsia"/>
        </w:rPr>
        <w:lastRenderedPageBreak/>
        <w:t>七</w:t>
      </w:r>
      <w:r w:rsidR="00BC54AE">
        <w:rPr>
          <w:rFonts w:hint="eastAsia"/>
        </w:rPr>
        <w:t>、具体实现</w:t>
      </w:r>
      <w:bookmarkEnd w:id="11"/>
    </w:p>
    <w:p w14:paraId="0CF7EEEA" w14:textId="77777777" w:rsidR="00554812" w:rsidRDefault="00F85710" w:rsidP="00F85710">
      <w:pPr>
        <w:pStyle w:val="2"/>
      </w:pPr>
      <w:bookmarkStart w:id="12" w:name="_Toc528858519"/>
      <w:r>
        <w:rPr>
          <w:rFonts w:hint="eastAsia"/>
        </w:rPr>
        <w:t>1、变量定义及声明</w:t>
      </w:r>
      <w:bookmarkEnd w:id="12"/>
    </w:p>
    <w:p w14:paraId="1E95521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fstrea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il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源文件</w:t>
      </w:r>
    </w:p>
    <w:p w14:paraId="617AEFF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strea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识别文件</w:t>
      </w:r>
    </w:p>
    <w:p w14:paraId="44554FC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strea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rrorlist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错误分析文件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17E2EFE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行数、当前行数、当前列数、字符数</w:t>
      </w:r>
    </w:p>
    <w:p w14:paraId="7819F32A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row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wrow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lum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acter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6927D5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token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数组的长度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allword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数组的长度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 allnum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数组的长度</w:t>
      </w:r>
    </w:p>
    <w:p w14:paraId="0CDEEF16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num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word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digit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searchwordnum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searchnnum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F86E43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向前指针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注释数目</w:t>
      </w:r>
    </w:p>
    <w:p w14:paraId="54EE589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6CA6D2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char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 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4095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;</w:t>
      </w:r>
    </w:p>
    <w:p w14:paraId="2ECB580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关键字数组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49FBCD1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char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keywor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3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[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2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</w:p>
    <w:p w14:paraId="5BF8DEEC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proofErr w:type="gramStart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include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main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int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float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double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char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long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bool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short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</w:p>
    <w:p w14:paraId="758CFA91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if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else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for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while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do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struct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typedef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const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default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</w:p>
    <w:p w14:paraId="3C75900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return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case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switch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break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continue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enum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goto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sizeof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</w:p>
    <w:p w14:paraId="0523200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static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void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union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unsigned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signed"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extern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       </w:t>
      </w:r>
    </w:p>
    <w:p w14:paraId="2F9185D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</w:p>
    <w:p w14:paraId="7CC75666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</w:p>
    <w:p w14:paraId="064A7F18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所有单词的数组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所有数字的数组</w:t>
      </w:r>
    </w:p>
    <w:p w14:paraId="72FA6EE4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char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allwor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51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[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3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allnum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51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[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3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;</w:t>
      </w:r>
    </w:p>
    <w:p w14:paraId="0C7D235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字符数组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注释数组</w:t>
      </w:r>
    </w:p>
    <w:p w14:paraId="37C21DB8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char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51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024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string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024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;</w:t>
      </w:r>
    </w:p>
    <w:p w14:paraId="2CFAF682" w14:textId="77777777" w:rsidR="00F85710" w:rsidRPr="00F85710" w:rsidRDefault="00F85710" w:rsidP="00F85710">
      <w:pPr>
        <w:rPr>
          <w:rFonts w:hint="eastAsia"/>
        </w:rPr>
      </w:pPr>
    </w:p>
    <w:p w14:paraId="32CFAAD3" w14:textId="77777777" w:rsidR="00BC54AE" w:rsidRPr="007E6F1D" w:rsidRDefault="00F85710" w:rsidP="00BC54AE">
      <w:pPr>
        <w:pStyle w:val="2"/>
      </w:pPr>
      <w:bookmarkStart w:id="13" w:name="_Toc528858520"/>
      <w:r>
        <w:t>2</w:t>
      </w:r>
      <w:r w:rsidR="00BC54AE" w:rsidRPr="007E6F1D">
        <w:rPr>
          <w:rFonts w:hint="eastAsia"/>
        </w:rPr>
        <w:t>、识别程序字符的读取</w:t>
      </w:r>
      <w:bookmarkEnd w:id="13"/>
    </w:p>
    <w:p w14:paraId="63D93312" w14:textId="77777777" w:rsidR="00BC54AE" w:rsidRPr="00F85710" w:rsidRDefault="00BC54AE" w:rsidP="00580FB5">
      <w:pPr>
        <w:ind w:firstLineChars="100" w:firstLine="240"/>
        <w:rPr>
          <w:rFonts w:asciiTheme="minorHAnsi" w:eastAsiaTheme="minorHAnsi" w:hAnsiTheme="minorHAnsi"/>
          <w:sz w:val="24"/>
          <w:szCs w:val="24"/>
        </w:rPr>
      </w:pPr>
      <w:r w:rsidRPr="00F85710">
        <w:rPr>
          <w:rFonts w:asciiTheme="minorHAnsi" w:eastAsiaTheme="minorHAnsi" w:hAnsiTheme="minorHAnsi" w:hint="eastAsia"/>
          <w:sz w:val="24"/>
          <w:szCs w:val="24"/>
        </w:rPr>
        <w:t>设计了</w:t>
      </w:r>
      <w:r w:rsidRPr="00F85710">
        <w:rPr>
          <w:rFonts w:asciiTheme="minorHAnsi" w:eastAsiaTheme="minorHAnsi" w:hAnsiTheme="minorHAnsi"/>
          <w:sz w:val="24"/>
          <w:szCs w:val="24"/>
        </w:rPr>
        <w:t>void inbuffer(int pointer)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函数，读取字符放入buffer()数组，每次都读取缓冲区容量的一半，便于识别单词。</w:t>
      </w:r>
    </w:p>
    <w:p w14:paraId="1E89324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读取字符放入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buffer()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数组，每次都读取缓冲区容量的一半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10598CA2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voi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in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point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5674CBFC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59C27808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483C3E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char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DFFCF43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wh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!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il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.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of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amp;&amp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2048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79BEFC5A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lastRenderedPageBreak/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il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.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rea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amp;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读入一个字符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2EE3FFA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pointer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BD4A121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1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!</w:t>
      </w:r>
      <w:proofErr w:type="gramEnd"/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 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73676E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1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\n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6F7C8F4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row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     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行数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+1 </w:t>
      </w:r>
    </w:p>
    <w:p w14:paraId="189261D4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42BFC86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acter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字符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+1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ab/>
        <w:t xml:space="preserve">    </w:t>
      </w:r>
    </w:p>
    <w:p w14:paraId="5276D3D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33AA4F4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7AF2A2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05F12D8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il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.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of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)</w:t>
      </w:r>
    </w:p>
    <w:p w14:paraId="106D5F14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pointer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\0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              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源程序读取完毕</w:t>
      </w:r>
    </w:p>
    <w:p w14:paraId="4EE5487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4D1A2B5D" w14:textId="77777777" w:rsidR="00E81819" w:rsidRDefault="00E81819" w:rsidP="00C32BD9"/>
    <w:p w14:paraId="7FFE6DB7" w14:textId="77777777" w:rsidR="00F85710" w:rsidRDefault="00C32BD9" w:rsidP="00F85710">
      <w:pPr>
        <w:pStyle w:val="2"/>
      </w:pPr>
      <w:bookmarkStart w:id="14" w:name="_Toc528858521"/>
      <w:r>
        <w:rPr>
          <w:rFonts w:hint="eastAsia"/>
        </w:rPr>
        <w:t>3</w:t>
      </w:r>
      <w:r w:rsidR="00F85710">
        <w:rPr>
          <w:rFonts w:hint="eastAsia"/>
        </w:rPr>
        <w:t>、读取字符的函数</w:t>
      </w:r>
      <w:bookmarkEnd w:id="14"/>
    </w:p>
    <w:p w14:paraId="5EC40B00" w14:textId="77777777" w:rsidR="00F85710" w:rsidRDefault="00F85710" w:rsidP="00580FB5">
      <w:pPr>
        <w:ind w:firstLineChars="100" w:firstLine="240"/>
        <w:rPr>
          <w:rFonts w:asciiTheme="minorHAnsi" w:eastAsiaTheme="minorHAnsi" w:hAnsiTheme="minorHAnsi"/>
          <w:sz w:val="24"/>
          <w:szCs w:val="24"/>
        </w:rPr>
      </w:pPr>
      <w:r w:rsidRPr="00F85710">
        <w:rPr>
          <w:rFonts w:asciiTheme="minorHAnsi" w:eastAsiaTheme="minorHAnsi" w:hAnsiTheme="minorHAnsi"/>
          <w:sz w:val="24"/>
          <w:szCs w:val="24"/>
        </w:rPr>
        <w:t>void get_char()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，读取函数，每次从缓冲区中读出当前指针对应的字符。</w:t>
      </w:r>
    </w:p>
    <w:p w14:paraId="21E6F33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读取函数，每次从缓冲区中读出当前指针对应的字符</w:t>
      </w:r>
    </w:p>
    <w:p w14:paraId="340D5441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voi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get_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7E662231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F3AB72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;</w:t>
      </w:r>
    </w:p>
    <w:p w14:paraId="7A91F91C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lumn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当前列数增加</w:t>
      </w:r>
    </w:p>
    <w:p w14:paraId="4D0E971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2047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3C81BC3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6EDDD4B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n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2048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4F365841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2E4A57A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48AD40CA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4095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399B6EC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1AF6C47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n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07DC6EE4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E96C9E4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69CBF7F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50F5555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ED6C4F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404E1416" w14:textId="77777777" w:rsidR="00F85710" w:rsidRPr="00C32BD9" w:rsidRDefault="00F85710" w:rsidP="00C32BD9">
      <w:pPr>
        <w:rPr>
          <w:rFonts w:asciiTheme="minorHAnsi" w:eastAsiaTheme="minorHAnsi" w:hAnsiTheme="minorHAnsi" w:hint="eastAsia"/>
          <w:sz w:val="24"/>
          <w:szCs w:val="24"/>
        </w:rPr>
      </w:pPr>
    </w:p>
    <w:p w14:paraId="0E657539" w14:textId="77777777" w:rsidR="00F85710" w:rsidRDefault="00C32BD9" w:rsidP="00F85710">
      <w:pPr>
        <w:pStyle w:val="2"/>
      </w:pPr>
      <w:bookmarkStart w:id="15" w:name="_Toc528858522"/>
      <w:r>
        <w:lastRenderedPageBreak/>
        <w:t>4</w:t>
      </w:r>
      <w:r w:rsidR="00F85710">
        <w:rPr>
          <w:rFonts w:hint="eastAsia"/>
        </w:rPr>
        <w:t>、过滤空格的函数</w:t>
      </w:r>
      <w:bookmarkEnd w:id="15"/>
    </w:p>
    <w:p w14:paraId="654ECE64" w14:textId="77777777" w:rsidR="00F85710" w:rsidRPr="00F85710" w:rsidRDefault="00F85710" w:rsidP="00580FB5">
      <w:pPr>
        <w:ind w:firstLineChars="100" w:firstLine="240"/>
        <w:rPr>
          <w:rFonts w:asciiTheme="minorHAnsi" w:eastAsiaTheme="minorHAnsi" w:hAnsiTheme="minorHAnsi"/>
          <w:sz w:val="24"/>
          <w:szCs w:val="24"/>
        </w:rPr>
      </w:pPr>
      <w:r w:rsidRPr="00F85710">
        <w:rPr>
          <w:rFonts w:asciiTheme="minorHAnsi" w:eastAsiaTheme="minorHAnsi" w:hAnsiTheme="minorHAnsi"/>
          <w:sz w:val="24"/>
          <w:szCs w:val="24"/>
        </w:rPr>
        <w:t>void deletespace()</w:t>
      </w:r>
      <w:r w:rsidRPr="00F85710">
        <w:rPr>
          <w:rFonts w:asciiTheme="minorHAnsi" w:eastAsiaTheme="minorHAnsi" w:hAnsiTheme="minorHAnsi" w:hint="eastAsia"/>
          <w:sz w:val="24"/>
          <w:szCs w:val="24"/>
        </w:rPr>
        <w:t>，对要识别的程序进行预处理，将空格全部过滤掉。</w:t>
      </w:r>
    </w:p>
    <w:p w14:paraId="1B50C57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过滤掉读到的空格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04B55396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voi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deletespac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3B5448A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B7514FA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 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5B28586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6CB9433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;</w:t>
      </w:r>
    </w:p>
    <w:p w14:paraId="1A537CA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lumn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FE1E20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2047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67A89B0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4A4F504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n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2048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5FC68DC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F38EB2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5A2CA7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4095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713DAB5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65E220D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nbuff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2F12867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4BE2D98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3EE8054C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66200FCC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70AE11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deletespac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776B3E32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683DFF92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D82642C" w14:textId="77777777" w:rsidR="00F85710" w:rsidRDefault="00F85710" w:rsidP="00C32BD9"/>
    <w:p w14:paraId="7E49C78B" w14:textId="77777777" w:rsidR="00C32BD9" w:rsidRDefault="00C32BD9" w:rsidP="00C32BD9"/>
    <w:p w14:paraId="6F791E59" w14:textId="77777777" w:rsidR="00C32BD9" w:rsidRDefault="00C32BD9" w:rsidP="00C32BD9">
      <w:pPr>
        <w:pStyle w:val="2"/>
      </w:pPr>
      <w:bookmarkStart w:id="16" w:name="_Toc528858523"/>
      <w:r>
        <w:t>5</w:t>
      </w:r>
      <w:r>
        <w:rPr>
          <w:rFonts w:hint="eastAsia"/>
        </w:rPr>
        <w:t>、读取单个字符是数字或字母</w:t>
      </w:r>
      <w:bookmarkEnd w:id="16"/>
    </w:p>
    <w:p w14:paraId="148E2A1B" w14:textId="77777777" w:rsidR="00C32BD9" w:rsidRPr="00C32BD9" w:rsidRDefault="00C32BD9" w:rsidP="00C32BD9">
      <w:pPr>
        <w:ind w:firstLineChars="100" w:firstLine="240"/>
        <w:rPr>
          <w:rFonts w:asciiTheme="minorHAnsi" w:eastAsiaTheme="minorHAnsi" w:hAnsiTheme="minorHAnsi" w:hint="eastAsia"/>
          <w:sz w:val="24"/>
          <w:szCs w:val="24"/>
        </w:rPr>
      </w:pPr>
      <w:r w:rsidRPr="00C32BD9">
        <w:rPr>
          <w:rFonts w:asciiTheme="minorHAnsi" w:eastAsiaTheme="minorHAnsi" w:hAnsiTheme="minorHAnsi" w:hint="eastAsia"/>
          <w:sz w:val="24"/>
          <w:szCs w:val="24"/>
        </w:rPr>
        <w:t>通过int</w:t>
      </w:r>
      <w:r w:rsidRPr="00C32BD9">
        <w:rPr>
          <w:rFonts w:asciiTheme="minorHAnsi" w:eastAsiaTheme="minorHAnsi" w:hAnsiTheme="minorHAnsi"/>
          <w:sz w:val="24"/>
          <w:szCs w:val="24"/>
        </w:rPr>
        <w:t xml:space="preserve"> </w:t>
      </w:r>
      <w:r w:rsidRPr="00C32BD9">
        <w:rPr>
          <w:rFonts w:asciiTheme="minorHAnsi" w:eastAsiaTheme="minorHAnsi" w:hAnsiTheme="minorHAnsi" w:hint="eastAsia"/>
          <w:sz w:val="24"/>
          <w:szCs w:val="24"/>
        </w:rPr>
        <w:t>digit</w:t>
      </w:r>
      <w:r w:rsidRPr="00C32BD9">
        <w:rPr>
          <w:rFonts w:asciiTheme="minorHAnsi" w:eastAsiaTheme="minorHAnsi" w:hAnsiTheme="minorHAnsi"/>
          <w:sz w:val="24"/>
          <w:szCs w:val="24"/>
        </w:rPr>
        <w:t>()</w:t>
      </w:r>
      <w:r w:rsidRPr="00C32BD9">
        <w:rPr>
          <w:rFonts w:asciiTheme="minorHAnsi" w:eastAsiaTheme="minorHAnsi" w:hAnsiTheme="minorHAnsi" w:hint="eastAsia"/>
          <w:sz w:val="24"/>
          <w:szCs w:val="24"/>
        </w:rPr>
        <w:t>判断字符是否为数字</w:t>
      </w:r>
      <w:r>
        <w:rPr>
          <w:rFonts w:asciiTheme="minorHAnsi" w:eastAsiaTheme="minorHAnsi" w:hAnsiTheme="minorHAnsi" w:hint="eastAsia"/>
          <w:sz w:val="24"/>
          <w:szCs w:val="24"/>
        </w:rPr>
        <w:t>。</w:t>
      </w:r>
    </w:p>
    <w:p w14:paraId="2CF2055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判断数字的函数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5BC3583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digit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701BCA4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752C34F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gt;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48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amp;&amp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57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)</w:t>
      </w:r>
    </w:p>
    <w:p w14:paraId="3BF9285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retur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08E9E5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5A5DB45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retur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7DD538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60DAA35B" w14:textId="77777777" w:rsidR="00C32BD9" w:rsidRPr="00C32BD9" w:rsidRDefault="00C32BD9" w:rsidP="00C32BD9">
      <w:pPr>
        <w:ind w:firstLineChars="100" w:firstLine="240"/>
        <w:rPr>
          <w:rFonts w:asciiTheme="minorHAnsi" w:eastAsiaTheme="minorHAnsi" w:hAnsiTheme="minorHAnsi" w:hint="eastAsia"/>
          <w:sz w:val="24"/>
          <w:szCs w:val="24"/>
        </w:rPr>
      </w:pPr>
      <w:r w:rsidRPr="00C32BD9">
        <w:rPr>
          <w:rFonts w:asciiTheme="minorHAnsi" w:eastAsiaTheme="minorHAnsi" w:hAnsiTheme="minorHAnsi" w:hint="eastAsia"/>
          <w:sz w:val="24"/>
          <w:szCs w:val="24"/>
        </w:rPr>
        <w:lastRenderedPageBreak/>
        <w:t>通过int</w:t>
      </w:r>
      <w:r w:rsidRPr="00C32BD9">
        <w:rPr>
          <w:rFonts w:asciiTheme="minorHAnsi" w:eastAsiaTheme="minorHAnsi" w:hAnsiTheme="minorHAnsi"/>
          <w:sz w:val="24"/>
          <w:szCs w:val="24"/>
        </w:rPr>
        <w:t xml:space="preserve"> </w:t>
      </w:r>
      <w:r>
        <w:rPr>
          <w:rFonts w:asciiTheme="minorHAnsi" w:eastAsiaTheme="minorHAnsi" w:hAnsiTheme="minorHAnsi" w:hint="eastAsia"/>
          <w:sz w:val="24"/>
          <w:szCs w:val="24"/>
        </w:rPr>
        <w:t>letter</w:t>
      </w:r>
      <w:r w:rsidRPr="00C32BD9">
        <w:rPr>
          <w:rFonts w:asciiTheme="minorHAnsi" w:eastAsiaTheme="minorHAnsi" w:hAnsiTheme="minorHAnsi"/>
          <w:sz w:val="24"/>
          <w:szCs w:val="24"/>
        </w:rPr>
        <w:t>()</w:t>
      </w:r>
      <w:r w:rsidRPr="00C32BD9">
        <w:rPr>
          <w:rFonts w:asciiTheme="minorHAnsi" w:eastAsiaTheme="minorHAnsi" w:hAnsiTheme="minorHAnsi" w:hint="eastAsia"/>
          <w:sz w:val="24"/>
          <w:szCs w:val="24"/>
        </w:rPr>
        <w:t>判断字符是否为</w:t>
      </w:r>
      <w:r>
        <w:rPr>
          <w:rFonts w:asciiTheme="minorHAnsi" w:eastAsiaTheme="minorHAnsi" w:hAnsiTheme="minorHAnsi" w:hint="eastAsia"/>
          <w:sz w:val="24"/>
          <w:szCs w:val="24"/>
        </w:rPr>
        <w:t>字母。</w:t>
      </w:r>
    </w:p>
    <w:p w14:paraId="3EB9CC2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判断字母的函数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78DAA652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lett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772B9F08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5F80F0D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gt;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97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amp;&amp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2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||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gt;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65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amp;&amp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9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)</w:t>
      </w:r>
    </w:p>
    <w:p w14:paraId="70A52AF8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retur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B6E6063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247465D9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retur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073EBE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1A2EE8D9" w14:textId="77777777" w:rsidR="00C32BD9" w:rsidRDefault="00C32BD9" w:rsidP="00C32BD9">
      <w:pPr>
        <w:rPr>
          <w:rFonts w:hint="eastAsia"/>
        </w:rPr>
      </w:pPr>
    </w:p>
    <w:p w14:paraId="14A78914" w14:textId="77777777" w:rsidR="00580FB5" w:rsidRDefault="00C32BD9" w:rsidP="00580FB5">
      <w:pPr>
        <w:pStyle w:val="2"/>
      </w:pPr>
      <w:bookmarkStart w:id="17" w:name="_Toc528858524"/>
      <w:r>
        <w:t>6</w:t>
      </w:r>
      <w:r w:rsidR="00580FB5">
        <w:rPr>
          <w:rFonts w:hint="eastAsia"/>
        </w:rPr>
        <w:t>、连接函数</w:t>
      </w:r>
      <w:bookmarkEnd w:id="17"/>
    </w:p>
    <w:p w14:paraId="7A42793D" w14:textId="77777777" w:rsidR="00580FB5" w:rsidRDefault="00580FB5" w:rsidP="00580FB5">
      <w:pPr>
        <w:ind w:firstLineChars="100" w:firstLine="240"/>
        <w:rPr>
          <w:rFonts w:asciiTheme="minorHAnsi" w:eastAsiaTheme="minorHAnsi" w:hAnsiTheme="minorHAnsi"/>
          <w:sz w:val="24"/>
          <w:szCs w:val="24"/>
        </w:rPr>
      </w:pPr>
      <w:r w:rsidRPr="00580FB5">
        <w:rPr>
          <w:rFonts w:asciiTheme="minorHAnsi" w:eastAsiaTheme="minorHAnsi" w:hAnsiTheme="minorHAnsi"/>
          <w:sz w:val="24"/>
          <w:szCs w:val="24"/>
        </w:rPr>
        <w:t>void cat()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，连接函数，把当前字符与token中的字符串连接起来</w:t>
      </w:r>
    </w:p>
    <w:p w14:paraId="6332031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连接函数，把当前字符与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token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中的字符串连接起来</w:t>
      </w:r>
    </w:p>
    <w:p w14:paraId="10AE1D0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voi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cat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029C061D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36A329FA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num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C8E3271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631E2A1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2D02291" w14:textId="77777777" w:rsidR="00580FB5" w:rsidRPr="00580FB5" w:rsidRDefault="00580FB5" w:rsidP="00C32BD9">
      <w:pPr>
        <w:rPr>
          <w:rFonts w:asciiTheme="minorHAnsi" w:eastAsiaTheme="minorHAnsi" w:hAnsiTheme="minorHAnsi" w:hint="eastAsia"/>
          <w:sz w:val="24"/>
          <w:szCs w:val="24"/>
        </w:rPr>
      </w:pPr>
    </w:p>
    <w:p w14:paraId="25CAD39E" w14:textId="77777777" w:rsidR="00580FB5" w:rsidRPr="007E6F1D" w:rsidRDefault="00C32BD9" w:rsidP="00580FB5">
      <w:pPr>
        <w:pStyle w:val="2"/>
      </w:pPr>
      <w:bookmarkStart w:id="18" w:name="_Toc528858525"/>
      <w:r>
        <w:t>7</w:t>
      </w:r>
      <w:r w:rsidR="00580FB5">
        <w:rPr>
          <w:rFonts w:hint="eastAsia"/>
        </w:rPr>
        <w:t>、错误处理函数</w:t>
      </w:r>
      <w:bookmarkEnd w:id="18"/>
    </w:p>
    <w:p w14:paraId="71251E0D" w14:textId="77777777" w:rsidR="00580FB5" w:rsidRPr="00580FB5" w:rsidRDefault="00580FB5" w:rsidP="00580FB5">
      <w:pPr>
        <w:ind w:firstLineChars="100" w:firstLine="240"/>
        <w:rPr>
          <w:rFonts w:asciiTheme="minorHAnsi" w:eastAsiaTheme="minorHAnsi" w:hAnsiTheme="minorHAnsi"/>
          <w:sz w:val="24"/>
          <w:szCs w:val="24"/>
        </w:rPr>
      </w:pPr>
      <w:r w:rsidRPr="00580FB5">
        <w:rPr>
          <w:rFonts w:asciiTheme="minorHAnsi" w:eastAsiaTheme="minorHAnsi" w:hAnsiTheme="minorHAnsi"/>
          <w:sz w:val="24"/>
          <w:szCs w:val="24"/>
        </w:rPr>
        <w:t>void error()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，可以处理的错误有：</w:t>
      </w:r>
    </w:p>
    <w:p w14:paraId="37FEC7C4" w14:textId="77777777" w:rsidR="00580FB5" w:rsidRPr="00580FB5" w:rsidRDefault="00580FB5" w:rsidP="00580FB5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（1）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非法数字的识别，比如5.E</w:t>
      </w:r>
      <w:r>
        <w:rPr>
          <w:rFonts w:asciiTheme="minorHAnsi" w:eastAsiaTheme="minorHAnsi" w:hAnsiTheme="minorHAnsi" w:hint="eastAsia"/>
          <w:sz w:val="24"/>
          <w:szCs w:val="24"/>
        </w:rPr>
        <w:t>；</w:t>
      </w:r>
    </w:p>
    <w:p w14:paraId="44428B89" w14:textId="77777777" w:rsidR="00580FB5" w:rsidRPr="00580FB5" w:rsidRDefault="00580FB5" w:rsidP="00580FB5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（2）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单个引号的识别，比如printf(</w:t>
      </w:r>
      <w:r w:rsidRPr="00580FB5">
        <w:rPr>
          <w:rFonts w:asciiTheme="minorHAnsi" w:eastAsiaTheme="minorHAnsi" w:hAnsiTheme="minorHAnsi"/>
          <w:sz w:val="24"/>
          <w:szCs w:val="24"/>
        </w:rPr>
        <w:t>“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错误处理)</w:t>
      </w:r>
      <w:r>
        <w:rPr>
          <w:rFonts w:asciiTheme="minorHAnsi" w:eastAsiaTheme="minorHAnsi" w:hAnsiTheme="minorHAnsi" w:hint="eastAsia"/>
          <w:sz w:val="24"/>
          <w:szCs w:val="24"/>
        </w:rPr>
        <w:t>；</w:t>
      </w:r>
    </w:p>
    <w:p w14:paraId="47EFDEBC" w14:textId="77777777" w:rsidR="00580FB5" w:rsidRDefault="00580FB5" w:rsidP="00580FB5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（</w:t>
      </w:r>
      <w:r>
        <w:rPr>
          <w:rFonts w:asciiTheme="minorHAnsi" w:eastAsiaTheme="minorHAnsi" w:hAnsiTheme="minorHAnsi"/>
          <w:sz w:val="24"/>
          <w:szCs w:val="24"/>
        </w:rPr>
        <w:t>3</w:t>
      </w:r>
      <w:r>
        <w:rPr>
          <w:rFonts w:asciiTheme="minorHAnsi" w:eastAsiaTheme="minorHAnsi" w:hAnsiTheme="minorHAnsi" w:hint="eastAsia"/>
          <w:sz w:val="24"/>
          <w:szCs w:val="24"/>
        </w:rPr>
        <w:t>）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除了数字、单词、关键字、转义字符、注释之外，不符合以上合理字符的所有错误</w:t>
      </w:r>
      <w:r>
        <w:rPr>
          <w:rFonts w:asciiTheme="minorHAnsi" w:eastAsiaTheme="minorHAnsi" w:hAnsiTheme="minorHAnsi" w:hint="eastAsia"/>
          <w:sz w:val="24"/>
          <w:szCs w:val="24"/>
        </w:rPr>
        <w:t>；</w:t>
      </w:r>
    </w:p>
    <w:p w14:paraId="5840B593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错误处理程序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4582BC1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voi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erro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376A994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3A5469D5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lastRenderedPageBreak/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词法分析程序发现错误：位于第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wrow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行，第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lum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列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36CECC4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u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4C3F39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u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词法分析程序发现错误：位于第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wrow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行，第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lum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列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C65DB20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rrorlis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词法分析程序发现错误：位于第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wrow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行，第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olum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列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A94359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12D8A8F7" w14:textId="77777777" w:rsidR="00580FB5" w:rsidRPr="00580FB5" w:rsidRDefault="00580FB5" w:rsidP="00580FB5">
      <w:pPr>
        <w:rPr>
          <w:rFonts w:asciiTheme="minorHAnsi" w:eastAsiaTheme="minorHAnsi" w:hAnsiTheme="minorHAnsi" w:hint="eastAsia"/>
          <w:sz w:val="24"/>
          <w:szCs w:val="24"/>
        </w:rPr>
      </w:pPr>
    </w:p>
    <w:p w14:paraId="1CD6CDAB" w14:textId="77777777" w:rsidR="00580FB5" w:rsidRDefault="00C32BD9" w:rsidP="00580FB5">
      <w:pPr>
        <w:pStyle w:val="2"/>
      </w:pPr>
      <w:bookmarkStart w:id="19" w:name="_Toc528858526"/>
      <w:r>
        <w:t>8</w:t>
      </w:r>
      <w:r w:rsidR="00580FB5">
        <w:rPr>
          <w:rFonts w:hint="eastAsia"/>
        </w:rPr>
        <w:t>、关键字的识别</w:t>
      </w:r>
      <w:bookmarkEnd w:id="19"/>
    </w:p>
    <w:p w14:paraId="779CECF6" w14:textId="77777777" w:rsidR="00580FB5" w:rsidRPr="00580FB5" w:rsidRDefault="00580FB5" w:rsidP="00580FB5">
      <w:pPr>
        <w:ind w:firstLineChars="100" w:firstLine="240"/>
        <w:rPr>
          <w:rFonts w:asciiTheme="minorHAnsi" w:eastAsiaTheme="minorHAnsi" w:hAnsiTheme="minorHAnsi"/>
          <w:sz w:val="24"/>
          <w:szCs w:val="24"/>
        </w:rPr>
      </w:pPr>
      <w:r w:rsidRPr="00580FB5">
        <w:rPr>
          <w:rFonts w:asciiTheme="minorHAnsi" w:eastAsiaTheme="minorHAnsi" w:hAnsiTheme="minorHAnsi" w:hint="eastAsia"/>
          <w:sz w:val="24"/>
          <w:szCs w:val="24"/>
        </w:rPr>
        <w:t>本程序可以识别关键字，建立了一个关键字的二维数组</w:t>
      </w:r>
      <w:r w:rsidRPr="00580FB5">
        <w:rPr>
          <w:rFonts w:asciiTheme="minorHAnsi" w:eastAsiaTheme="minorHAnsi" w:hAnsiTheme="minorHAnsi"/>
          <w:sz w:val="24"/>
          <w:szCs w:val="24"/>
        </w:rPr>
        <w:t>keyword[32][20]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，存储了所有关键字，调用</w:t>
      </w:r>
      <w:r w:rsidRPr="00580FB5">
        <w:rPr>
          <w:rFonts w:asciiTheme="minorHAnsi" w:eastAsiaTheme="minorHAnsi" w:hAnsiTheme="minorHAnsi"/>
          <w:sz w:val="24"/>
          <w:szCs w:val="24"/>
        </w:rPr>
        <w:t>int reserve()</w:t>
      </w:r>
      <w:r w:rsidRPr="00580FB5">
        <w:rPr>
          <w:rFonts w:asciiTheme="minorHAnsi" w:eastAsiaTheme="minorHAnsi" w:hAnsiTheme="minorHAnsi" w:hint="eastAsia"/>
          <w:sz w:val="24"/>
          <w:szCs w:val="24"/>
        </w:rPr>
        <w:t>函数，可以识别是否为关键字，若是返回1，不是则返回0。</w:t>
      </w:r>
    </w:p>
    <w:p w14:paraId="5A3BA362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判断当前单词是否为保留的关键字，若是返回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1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，不是则返回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0 </w:t>
      </w:r>
    </w:p>
    <w:p w14:paraId="3CF7D6EB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reserv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0AFCD9E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14129CC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for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in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32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5BED42A3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382244A7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strcmp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,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keywor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15B0818E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retur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F66D19F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16847A9C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retur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3606ED6" w14:textId="77777777" w:rsidR="00C32BD9" w:rsidRDefault="00C32BD9" w:rsidP="00C32BD9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55890279" w14:textId="77777777" w:rsidR="00580FB5" w:rsidRDefault="00580FB5" w:rsidP="00C32BD9"/>
    <w:p w14:paraId="0430CA2E" w14:textId="77777777" w:rsidR="00580FB5" w:rsidRDefault="00580FB5" w:rsidP="00580FB5"/>
    <w:p w14:paraId="5EC9019A" w14:textId="77777777" w:rsidR="00580FB5" w:rsidRDefault="00C32BD9" w:rsidP="00580FB5">
      <w:pPr>
        <w:pStyle w:val="2"/>
      </w:pPr>
      <w:bookmarkStart w:id="20" w:name="_Toc528858527"/>
      <w:r>
        <w:t>9</w:t>
      </w:r>
      <w:r w:rsidR="00580FB5">
        <w:rPr>
          <w:rFonts w:hint="eastAsia"/>
        </w:rPr>
        <w:t>、数字的识别</w:t>
      </w:r>
      <w:bookmarkEnd w:id="20"/>
    </w:p>
    <w:p w14:paraId="604F684E" w14:textId="77777777" w:rsidR="00580FB5" w:rsidRPr="00580FB5" w:rsidRDefault="00580FB5" w:rsidP="00580FB5">
      <w:pPr>
        <w:rPr>
          <w:rFonts w:asciiTheme="minorHAnsi" w:eastAsiaTheme="minorHAnsi" w:hAnsiTheme="minorHAnsi"/>
          <w:sz w:val="24"/>
          <w:szCs w:val="24"/>
        </w:rPr>
      </w:pPr>
      <w:r w:rsidRPr="00580FB5">
        <w:rPr>
          <w:rFonts w:asciiTheme="minorHAnsi" w:eastAsiaTheme="minorHAnsi" w:hAnsiTheme="minorHAnsi"/>
          <w:sz w:val="24"/>
          <w:szCs w:val="24"/>
        </w:rPr>
        <w:tab/>
      </w:r>
      <w:r w:rsidRPr="00580FB5">
        <w:rPr>
          <w:rFonts w:asciiTheme="minorHAnsi" w:eastAsiaTheme="minorHAnsi" w:hAnsiTheme="minorHAnsi" w:hint="eastAsia"/>
          <w:sz w:val="24"/>
          <w:szCs w:val="24"/>
        </w:rPr>
        <w:t>因为合法数字判断条件太多，因此画出其状态转移图：</w:t>
      </w:r>
    </w:p>
    <w:p w14:paraId="61615FBC" w14:textId="77777777" w:rsidR="00580FB5" w:rsidRPr="00455D07" w:rsidRDefault="00580FB5" w:rsidP="00580FB5">
      <w:pPr>
        <w:rPr>
          <w:rFonts w:asciiTheme="minorHAnsi" w:eastAsiaTheme="minorHAnsi" w:hAnsiTheme="minorHAnsi"/>
          <w:sz w:val="24"/>
          <w:szCs w:val="24"/>
        </w:rPr>
      </w:pPr>
      <w:r w:rsidRPr="00455D07">
        <w:rPr>
          <w:rFonts w:asciiTheme="minorHAnsi" w:eastAsiaTheme="minorHAnsi" w:hAnsiTheme="minorHAnsi"/>
          <w:sz w:val="24"/>
          <w:szCs w:val="24"/>
        </w:rPr>
        <w:tab/>
      </w:r>
      <w:r w:rsidRPr="00455D07">
        <w:rPr>
          <w:rFonts w:asciiTheme="minorHAnsi" w:eastAsiaTheme="minorHAnsi" w:hAnsiTheme="minorHAnsi" w:hint="eastAsia"/>
          <w:sz w:val="24"/>
          <w:szCs w:val="24"/>
        </w:rPr>
        <w:drawing>
          <wp:inline distT="0" distB="0" distL="0" distR="0" wp14:anchorId="5EF63C2A" wp14:editId="276EFB24">
            <wp:extent cx="4695643" cy="1003370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643" cy="10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2A29C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lastRenderedPageBreak/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单词处理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4D45296A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a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b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c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d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e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f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g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7152B354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h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i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j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k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l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m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n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CB685F8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o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p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q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r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s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t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u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513E36A9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v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w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x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y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z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A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B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5AC3DABE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C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D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E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F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G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H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I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26AB93B3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J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K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L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M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N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O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P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1F4E0A5A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Q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R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S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T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U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V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W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FEFEDBF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X</w:t>
      </w:r>
      <w:proofErr w:type="gramStart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Y</w:t>
      </w:r>
      <w:proofErr w:type="gramEnd"/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Z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_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2808412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7574530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wh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lette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||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digit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||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_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0A060115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364476A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at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59147D9B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022383D2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\n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wrow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784C0F8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AEBADFC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num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\0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添加末尾符号否则出现乱码</w:t>
      </w:r>
    </w:p>
    <w:p w14:paraId="2E7E5665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FC51CDC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resul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reserv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07F0F84B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result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2721CF4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ECD8FF6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skey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indidwor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)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看看当前单词是否已经被放入单词数组</w:t>
      </w:r>
    </w:p>
    <w:p w14:paraId="1F18A99C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skey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// 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如果没放入</w:t>
      </w:r>
    </w:p>
    <w:p w14:paraId="102F85F7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0A33025E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insertallword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61EE7503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id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word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 &gt;: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40BDC05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id," &lt;&lt; wordnum - 1 &lt;&lt; "&gt;:" &lt;&lt; token &lt;&lt; endl;</w:t>
      </w:r>
    </w:p>
    <w:p w14:paraId="26045CD2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1069B630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427F175E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0B05960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id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searchword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 &gt;: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86184C1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id," &lt;&lt; searchwordnum &lt;&lt; "&gt;:" &lt;&lt; token &lt;&lt; endl;</w:t>
      </w:r>
    </w:p>
    <w:p w14:paraId="402EA187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57F78179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4D2ED918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194B5B44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7AF9089B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关键字：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token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ECC1865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关键字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:" &lt;&lt; token &lt;&lt; endl;</w:t>
      </w:r>
    </w:p>
    <w:p w14:paraId="36D0BEB9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0131857E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</w:p>
    <w:p w14:paraId="63DAF4C9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lastRenderedPageBreak/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1ED9DD5" w14:textId="77777777" w:rsidR="00580FB5" w:rsidRPr="00455D07" w:rsidRDefault="00580FB5" w:rsidP="00C32BD9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 w:rsidRPr="00455D07">
        <w:rPr>
          <w:rFonts w:asciiTheme="minorHAnsi" w:eastAsiaTheme="minorHAnsi" w:hAnsiTheme="minorHAnsi" w:hint="eastAsia"/>
          <w:sz w:val="24"/>
          <w:szCs w:val="24"/>
        </w:rPr>
        <w:t>调用</w:t>
      </w:r>
      <w:r w:rsidRPr="00455D07">
        <w:rPr>
          <w:rFonts w:asciiTheme="minorHAnsi" w:eastAsiaTheme="minorHAnsi" w:hAnsiTheme="minorHAnsi"/>
          <w:sz w:val="24"/>
          <w:szCs w:val="24"/>
        </w:rPr>
        <w:t>int digit()</w:t>
      </w:r>
      <w:r w:rsidRPr="00455D07">
        <w:rPr>
          <w:rFonts w:asciiTheme="minorHAnsi" w:eastAsiaTheme="minorHAnsi" w:hAnsiTheme="minorHAnsi" w:hint="eastAsia"/>
          <w:sz w:val="24"/>
          <w:szCs w:val="24"/>
        </w:rPr>
        <w:t>可以识别是否是数字，然后通过如下代码段，能判断出是否是合法数字：</w:t>
      </w:r>
    </w:p>
    <w:p w14:paraId="73CCDF60" w14:textId="77777777" w:rsidR="00580FB5" w:rsidRPr="00455D07" w:rsidRDefault="00580FB5" w:rsidP="00580FB5">
      <w:pPr>
        <w:rPr>
          <w:rFonts w:asciiTheme="minorHAnsi" w:eastAsiaTheme="minorHAnsi" w:hAnsiTheme="minorHAnsi"/>
          <w:sz w:val="24"/>
          <w:szCs w:val="24"/>
        </w:rPr>
      </w:pPr>
    </w:p>
    <w:p w14:paraId="15A24E67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数字处理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，依循书上的处理方法</w:t>
      </w:r>
    </w:p>
    <w:p w14:paraId="0EA687E2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'0</w:t>
      </w:r>
      <w:proofErr w:type="gramStart"/>
      <w:r w:rsidRPr="00455D07">
        <w:rPr>
          <w:rFonts w:ascii="Consolas" w:eastAsia="宋体" w:hAnsi="Consolas" w:cs="宋体"/>
          <w:color w:val="BB4444"/>
          <w:spacing w:val="4"/>
        </w:rPr>
        <w:t>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proofErr w:type="gramEnd"/>
      <w:r w:rsidRPr="00455D07">
        <w:rPr>
          <w:rFonts w:ascii="Consolas" w:eastAsia="宋体" w:hAnsi="Consolas" w:cs="宋体"/>
          <w:color w:val="BB4444"/>
          <w:spacing w:val="4"/>
        </w:rPr>
        <w:t>'1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BB4444"/>
          <w:spacing w:val="4"/>
        </w:rPr>
        <w:t>'2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BB4444"/>
          <w:spacing w:val="4"/>
        </w:rPr>
        <w:t>'3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BB4444"/>
          <w:spacing w:val="4"/>
        </w:rPr>
        <w:t>'4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BB4444"/>
          <w:spacing w:val="4"/>
        </w:rPr>
        <w:t>'5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</w:p>
    <w:p w14:paraId="25B7A10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'6</w:t>
      </w:r>
      <w:proofErr w:type="gramStart"/>
      <w:r w:rsidRPr="00455D07">
        <w:rPr>
          <w:rFonts w:ascii="Consolas" w:eastAsia="宋体" w:hAnsi="Consolas" w:cs="宋体"/>
          <w:color w:val="BB4444"/>
          <w:spacing w:val="4"/>
        </w:rPr>
        <w:t>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proofErr w:type="gramEnd"/>
      <w:r w:rsidRPr="00455D07">
        <w:rPr>
          <w:rFonts w:ascii="Consolas" w:eastAsia="宋体" w:hAnsi="Consolas" w:cs="宋体"/>
          <w:color w:val="BB4444"/>
          <w:spacing w:val="4"/>
        </w:rPr>
        <w:t>'7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BB4444"/>
          <w:spacing w:val="4"/>
        </w:rPr>
        <w:t>'8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455D07">
        <w:rPr>
          <w:rFonts w:ascii="Consolas" w:eastAsia="宋体" w:hAnsi="Consolas" w:cs="宋体"/>
          <w:color w:val="BB4444"/>
          <w:spacing w:val="4"/>
        </w:rPr>
        <w:t>'9'</w:t>
      </w:r>
      <w:r w:rsidRPr="00455D07">
        <w:rPr>
          <w:rFonts w:ascii="Consolas" w:eastAsia="宋体" w:hAnsi="Consolas" w:cs="宋体"/>
          <w:color w:val="666666"/>
          <w:spacing w:val="4"/>
        </w:rPr>
        <w:t>:</w:t>
      </w:r>
    </w:p>
    <w:p w14:paraId="10A843CF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 xml:space="preserve">tokennum </w:t>
      </w:r>
      <w:r w:rsidRPr="00455D07">
        <w:rPr>
          <w:rFonts w:ascii="Consolas" w:eastAsia="宋体" w:hAnsi="Consolas" w:cs="宋体"/>
          <w:color w:val="666666"/>
          <w:spacing w:val="4"/>
        </w:rPr>
        <w:t>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0</w:t>
      </w:r>
      <w:r w:rsidRPr="00455D07">
        <w:rPr>
          <w:rFonts w:ascii="Consolas" w:eastAsia="宋体" w:hAnsi="Consolas" w:cs="宋体"/>
          <w:color w:val="000000"/>
          <w:spacing w:val="4"/>
        </w:rPr>
        <w:t>;</w:t>
      </w:r>
    </w:p>
    <w:p w14:paraId="223E28A1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)</w:t>
      </w:r>
    </w:p>
    <w:p w14:paraId="45A96674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{</w:t>
      </w:r>
    </w:p>
    <w:p w14:paraId="0ECC524D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4F7E058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30A5DBD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}</w:t>
      </w:r>
    </w:p>
    <w:p w14:paraId="65EE8C02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455D07">
        <w:rPr>
          <w:rFonts w:ascii="Consolas" w:eastAsia="宋体" w:hAnsi="Consolas" w:cs="宋体"/>
          <w:color w:val="666666"/>
          <w:spacing w:val="4"/>
        </w:rPr>
        <w:t>=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'.'</w:t>
      </w:r>
      <w:r w:rsidRPr="00455D07">
        <w:rPr>
          <w:rFonts w:ascii="Consolas" w:eastAsia="宋体" w:hAnsi="Consolas" w:cs="宋体"/>
          <w:color w:val="000000"/>
          <w:spacing w:val="4"/>
        </w:rPr>
        <w:t>)</w:t>
      </w:r>
    </w:p>
    <w:p w14:paraId="0B7E1394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{</w:t>
      </w:r>
    </w:p>
    <w:p w14:paraId="7EC1C8FD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6B4882E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57D2AE7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(</w:t>
      </w:r>
      <w:r w:rsidRPr="00455D07">
        <w:rPr>
          <w:rFonts w:ascii="Consolas" w:eastAsia="宋体" w:hAnsi="Consolas" w:cs="宋体"/>
          <w:color w:val="666666"/>
          <w:spacing w:val="4"/>
        </w:rPr>
        <w:t>!</w:t>
      </w:r>
      <w:r w:rsidRPr="00455D07">
        <w:rPr>
          <w:rFonts w:ascii="Consolas" w:eastAsia="宋体" w:hAnsi="Consolas" w:cs="宋体"/>
          <w:color w:val="000000"/>
          <w:spacing w:val="4"/>
        </w:rPr>
        <w:t>digit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())</w:t>
      </w:r>
    </w:p>
    <w:p w14:paraId="487BB6EA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D2504E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error();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判断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2.E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这种类型的错误</w:t>
      </w:r>
    </w:p>
    <w:p w14:paraId="2038E55C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455D07">
        <w:rPr>
          <w:rFonts w:ascii="Consolas" w:eastAsia="宋体" w:hAnsi="Consolas" w:cs="宋体"/>
          <w:color w:val="000000"/>
          <w:spacing w:val="4"/>
        </w:rPr>
        <w:t>;</w:t>
      </w:r>
    </w:p>
    <w:p w14:paraId="41C3C80C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EDE5518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0273404E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A76A7DC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)</w:t>
      </w:r>
    </w:p>
    <w:p w14:paraId="55126D41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EF62849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047451EA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7D7725DE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EF4A7C3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AD4D641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}</w:t>
      </w:r>
    </w:p>
    <w:p w14:paraId="022C6378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455D07">
        <w:rPr>
          <w:rFonts w:ascii="Consolas" w:eastAsia="宋体" w:hAnsi="Consolas" w:cs="宋体"/>
          <w:color w:val="666666"/>
          <w:spacing w:val="4"/>
        </w:rPr>
        <w:t>=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'E'</w:t>
      </w:r>
      <w:r w:rsidRPr="00455D07">
        <w:rPr>
          <w:rFonts w:ascii="Consolas" w:eastAsia="宋体" w:hAnsi="Consolas" w:cs="宋体"/>
          <w:color w:val="000000"/>
          <w:spacing w:val="4"/>
        </w:rPr>
        <w:t>)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//2.3E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这种可以被识别</w:t>
      </w:r>
    </w:p>
    <w:p w14:paraId="7BF09CC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{</w:t>
      </w:r>
    </w:p>
    <w:p w14:paraId="58BB624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27B507A5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66F308F9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455D07">
        <w:rPr>
          <w:rFonts w:ascii="Consolas" w:eastAsia="宋体" w:hAnsi="Consolas" w:cs="宋体"/>
          <w:color w:val="666666"/>
          <w:spacing w:val="4"/>
        </w:rPr>
        <w:t>=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'+'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||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455D07">
        <w:rPr>
          <w:rFonts w:ascii="Consolas" w:eastAsia="宋体" w:hAnsi="Consolas" w:cs="宋体"/>
          <w:color w:val="666666"/>
          <w:spacing w:val="4"/>
        </w:rPr>
        <w:t>=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'-'</w:t>
      </w:r>
      <w:r w:rsidRPr="00455D07">
        <w:rPr>
          <w:rFonts w:ascii="Consolas" w:eastAsia="宋体" w:hAnsi="Consolas" w:cs="宋体"/>
          <w:color w:val="000000"/>
          <w:spacing w:val="4"/>
        </w:rPr>
        <w:t>)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//E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的后面可加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+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号也可以加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-</w:t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号</w:t>
      </w:r>
    </w:p>
    <w:p w14:paraId="14AC35F7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2D9F01B9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4811EA8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725E1799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(</w:t>
      </w:r>
      <w:r w:rsidRPr="00455D07">
        <w:rPr>
          <w:rFonts w:ascii="Consolas" w:eastAsia="宋体" w:hAnsi="Consolas" w:cs="宋体"/>
          <w:color w:val="666666"/>
          <w:spacing w:val="4"/>
        </w:rPr>
        <w:t>!</w:t>
      </w:r>
      <w:r w:rsidRPr="00455D07">
        <w:rPr>
          <w:rFonts w:ascii="Consolas" w:eastAsia="宋体" w:hAnsi="Consolas" w:cs="宋体"/>
          <w:color w:val="000000"/>
          <w:spacing w:val="4"/>
        </w:rPr>
        <w:t>digit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())</w:t>
      </w:r>
    </w:p>
    <w:p w14:paraId="1EBC4664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7E51CE8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erro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6B92BB0F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455D07">
        <w:rPr>
          <w:rFonts w:ascii="Consolas" w:eastAsia="宋体" w:hAnsi="Consolas" w:cs="宋体"/>
          <w:color w:val="000000"/>
          <w:spacing w:val="4"/>
        </w:rPr>
        <w:t>;</w:t>
      </w:r>
    </w:p>
    <w:p w14:paraId="771F12ED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E25FE43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{</w:t>
      </w:r>
    </w:p>
    <w:p w14:paraId="12984D6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)</w:t>
      </w:r>
    </w:p>
    <w:p w14:paraId="77DDFBAC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A0CE97A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7C65A7B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62DEF7E2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ED87724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15F51FA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0D8E2F9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)</w:t>
      </w:r>
    </w:p>
    <w:p w14:paraId="4B884DBD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71B1910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)</w:t>
      </w:r>
    </w:p>
    <w:p w14:paraId="759D46A3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2DABD48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3404F584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3D4BA4D1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9FEB3EE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B49684F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}</w:t>
      </w:r>
    </w:p>
    <w:p w14:paraId="2A33770B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 xml:space="preserve">token[tokennum] </w:t>
      </w:r>
      <w:r w:rsidRPr="00455D07">
        <w:rPr>
          <w:rFonts w:ascii="Consolas" w:eastAsia="宋体" w:hAnsi="Consolas" w:cs="宋体"/>
          <w:color w:val="666666"/>
          <w:spacing w:val="4"/>
        </w:rPr>
        <w:t>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'\0'</w:t>
      </w:r>
      <w:r w:rsidRPr="00455D07">
        <w:rPr>
          <w:rFonts w:ascii="Consolas" w:eastAsia="宋体" w:hAnsi="Consolas" w:cs="宋体"/>
          <w:color w:val="000000"/>
          <w:spacing w:val="4"/>
        </w:rPr>
        <w:t>;</w:t>
      </w:r>
    </w:p>
    <w:p w14:paraId="136A9A65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forword</w:t>
      </w:r>
      <w:r w:rsidRPr="00455D07">
        <w:rPr>
          <w:rFonts w:ascii="Consolas" w:eastAsia="宋体" w:hAnsi="Consolas" w:cs="宋体"/>
          <w:color w:val="666666"/>
          <w:spacing w:val="4"/>
        </w:rPr>
        <w:t>--</w:t>
      </w:r>
      <w:r w:rsidRPr="00455D07">
        <w:rPr>
          <w:rFonts w:ascii="Consolas" w:eastAsia="宋体" w:hAnsi="Consolas" w:cs="宋体"/>
          <w:color w:val="000000"/>
          <w:spacing w:val="4"/>
        </w:rPr>
        <w:t>;</w:t>
      </w:r>
    </w:p>
    <w:p w14:paraId="7BB1CD69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 xml:space="preserve">iskey </w:t>
      </w:r>
      <w:r w:rsidRPr="00455D07">
        <w:rPr>
          <w:rFonts w:ascii="Consolas" w:eastAsia="宋体" w:hAnsi="Consolas" w:cs="宋体"/>
          <w:color w:val="666666"/>
          <w:spacing w:val="4"/>
        </w:rPr>
        <w:t>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findnumword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6F22223D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(iskey </w:t>
      </w:r>
      <w:r w:rsidRPr="00455D07">
        <w:rPr>
          <w:rFonts w:ascii="Consolas" w:eastAsia="宋体" w:hAnsi="Consolas" w:cs="宋体"/>
          <w:color w:val="666666"/>
          <w:spacing w:val="4"/>
        </w:rPr>
        <w:t>==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0</w:t>
      </w:r>
      <w:r w:rsidRPr="00455D07">
        <w:rPr>
          <w:rFonts w:ascii="Consolas" w:eastAsia="宋体" w:hAnsi="Consolas" w:cs="宋体"/>
          <w:color w:val="000000"/>
          <w:spacing w:val="4"/>
        </w:rPr>
        <w:t>)</w:t>
      </w:r>
    </w:p>
    <w:p w14:paraId="0B8869FC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{</w:t>
      </w:r>
    </w:p>
    <w:p w14:paraId="0B56AAB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455D07">
        <w:rPr>
          <w:rFonts w:ascii="Consolas" w:eastAsia="宋体" w:hAnsi="Consolas" w:cs="宋体"/>
          <w:color w:val="000000"/>
          <w:spacing w:val="4"/>
        </w:rPr>
        <w:t>insertallnum(</w:t>
      </w:r>
      <w:proofErr w:type="gramEnd"/>
      <w:r w:rsidRPr="00455D07">
        <w:rPr>
          <w:rFonts w:ascii="Consolas" w:eastAsia="宋体" w:hAnsi="Consolas" w:cs="宋体"/>
          <w:color w:val="000000"/>
          <w:spacing w:val="4"/>
        </w:rPr>
        <w:t>);</w:t>
      </w:r>
    </w:p>
    <w:p w14:paraId="16DFCA82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22688E28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455D07">
        <w:rPr>
          <w:rFonts w:ascii="Consolas" w:eastAsia="宋体" w:hAnsi="Consolas" w:cs="宋体"/>
          <w:color w:val="BB4444"/>
          <w:spacing w:val="4"/>
        </w:rPr>
        <w:t>num ,</w:t>
      </w:r>
      <w:proofErr w:type="gramEnd"/>
      <w:r w:rsidRPr="00455D07">
        <w:rPr>
          <w:rFonts w:ascii="Consolas" w:eastAsia="宋体" w:hAnsi="Consolas" w:cs="宋体"/>
          <w:color w:val="BB4444"/>
          <w:spacing w:val="4"/>
        </w:rPr>
        <w:t>"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digitnum </w:t>
      </w:r>
      <w:r w:rsidRPr="00455D07">
        <w:rPr>
          <w:rFonts w:ascii="Consolas" w:eastAsia="宋体" w:hAnsi="Consolas" w:cs="宋体"/>
          <w:color w:val="666666"/>
          <w:spacing w:val="4"/>
        </w:rPr>
        <w:t>-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1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" &gt;:"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0225F7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//cout &lt;&lt; "&lt;num," &lt;&lt; digitnum - 1 &lt;&lt; "&gt;:" &lt;&lt; token &lt;&lt; endl;</w:t>
      </w:r>
    </w:p>
    <w:p w14:paraId="61B4FDEB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}</w:t>
      </w:r>
    </w:p>
    <w:p w14:paraId="777E0838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390E431B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{</w:t>
      </w:r>
    </w:p>
    <w:p w14:paraId="733138E6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455D07">
        <w:rPr>
          <w:rFonts w:ascii="Consolas" w:eastAsia="宋体" w:hAnsi="Consolas" w:cs="宋体"/>
          <w:color w:val="BB4444"/>
          <w:spacing w:val="4"/>
        </w:rPr>
        <w:t>num ,</w:t>
      </w:r>
      <w:proofErr w:type="gramEnd"/>
      <w:r w:rsidRPr="00455D07">
        <w:rPr>
          <w:rFonts w:ascii="Consolas" w:eastAsia="宋体" w:hAnsi="Consolas" w:cs="宋体"/>
          <w:color w:val="BB4444"/>
          <w:spacing w:val="4"/>
        </w:rPr>
        <w:t>"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searchnnum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BB4444"/>
          <w:spacing w:val="4"/>
        </w:rPr>
        <w:t>" &gt;:"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455D07">
        <w:rPr>
          <w:rFonts w:ascii="Consolas" w:eastAsia="宋体" w:hAnsi="Consolas" w:cs="宋体"/>
          <w:color w:val="666666"/>
          <w:spacing w:val="4"/>
        </w:rPr>
        <w:t>&lt;&lt;</w:t>
      </w:r>
      <w:r w:rsidRPr="00455D07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260C471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ab/>
      </w:r>
      <w:r w:rsidRPr="00455D07">
        <w:rPr>
          <w:rFonts w:ascii="Consolas" w:eastAsia="宋体" w:hAnsi="Consolas" w:cs="宋体"/>
          <w:i/>
          <w:iCs/>
          <w:color w:val="008800"/>
          <w:spacing w:val="4"/>
        </w:rPr>
        <w:t>//cout &lt;&lt; "&lt;num," &lt;&lt; searchnnum &lt;&lt; "&gt;:" &lt;&lt; token &lt;&lt; endl;</w:t>
      </w:r>
    </w:p>
    <w:p w14:paraId="155D0AAE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color w:val="000000"/>
          <w:spacing w:val="4"/>
        </w:rPr>
        <w:t>}</w:t>
      </w:r>
    </w:p>
    <w:p w14:paraId="2D6F70B5" w14:textId="77777777" w:rsidR="00455D07" w:rsidRPr="00455D07" w:rsidRDefault="00455D07" w:rsidP="00455D07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455D07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455D07">
        <w:rPr>
          <w:rFonts w:ascii="Consolas" w:eastAsia="宋体" w:hAnsi="Consolas" w:cs="宋体"/>
          <w:color w:val="000000"/>
          <w:spacing w:val="4"/>
        </w:rPr>
        <w:t>;</w:t>
      </w:r>
    </w:p>
    <w:p w14:paraId="27438BC6" w14:textId="77777777" w:rsidR="00455D07" w:rsidRDefault="00455D07" w:rsidP="00580FB5"/>
    <w:p w14:paraId="6555F15C" w14:textId="77777777" w:rsidR="00C32BD9" w:rsidRDefault="00C32BD9" w:rsidP="00C32BD9">
      <w:pPr>
        <w:pStyle w:val="2"/>
      </w:pPr>
      <w:bookmarkStart w:id="21" w:name="_Toc528858528"/>
      <w:r>
        <w:lastRenderedPageBreak/>
        <w:t>10</w:t>
      </w:r>
      <w:r>
        <w:rPr>
          <w:rFonts w:hint="eastAsia"/>
        </w:rPr>
        <w:t>、单词的识别</w:t>
      </w:r>
      <w:bookmarkEnd w:id="21"/>
    </w:p>
    <w:p w14:paraId="2D194CBC" w14:textId="77777777" w:rsidR="00C32BD9" w:rsidRPr="00C32BD9" w:rsidRDefault="00C32BD9" w:rsidP="00C32BD9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 w:rsidRPr="00C32BD9">
        <w:rPr>
          <w:rFonts w:asciiTheme="minorHAnsi" w:eastAsiaTheme="minorHAnsi" w:hAnsiTheme="minorHAnsi" w:hint="eastAsia"/>
          <w:sz w:val="24"/>
          <w:szCs w:val="24"/>
        </w:rPr>
        <w:t>调用</w:t>
      </w:r>
      <w:r w:rsidRPr="00C32BD9">
        <w:rPr>
          <w:rFonts w:asciiTheme="minorHAnsi" w:eastAsiaTheme="minorHAnsi" w:hAnsiTheme="minorHAnsi"/>
          <w:sz w:val="24"/>
          <w:szCs w:val="24"/>
        </w:rPr>
        <w:t>int letter()</w:t>
      </w:r>
      <w:r w:rsidRPr="00C32BD9">
        <w:rPr>
          <w:rFonts w:asciiTheme="minorHAnsi" w:eastAsiaTheme="minorHAnsi" w:hAnsiTheme="minorHAnsi" w:hint="eastAsia"/>
          <w:sz w:val="24"/>
          <w:szCs w:val="24"/>
        </w:rPr>
        <w:t>来识别出是否是字母，然后通过如下代码段识别是否是单词：</w:t>
      </w:r>
    </w:p>
    <w:p w14:paraId="3EA19ADE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单词处理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58BF16EE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a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b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c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d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e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f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g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35DF91F6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h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i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j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k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l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m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n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5CEF5A9D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o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p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q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r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s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t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u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6574277A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v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w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x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y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z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A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B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341B697C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C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D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E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F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G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H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I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1AAA7EAF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J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K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L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M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N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O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P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19CAC1BD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Q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R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S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T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U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V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W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1277320D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X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Y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>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Z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9C1DBA">
        <w:rPr>
          <w:rFonts w:ascii="Consolas" w:eastAsia="宋体" w:hAnsi="Consolas" w:cs="宋体"/>
          <w:color w:val="BB4444"/>
          <w:spacing w:val="4"/>
        </w:rPr>
        <w:t>'_'</w:t>
      </w:r>
      <w:r w:rsidRPr="009C1DBA">
        <w:rPr>
          <w:rFonts w:ascii="Consolas" w:eastAsia="宋体" w:hAnsi="Consolas" w:cs="宋体"/>
          <w:color w:val="666666"/>
          <w:spacing w:val="4"/>
        </w:rPr>
        <w:t>:</w:t>
      </w:r>
    </w:p>
    <w:p w14:paraId="01C7CDA8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 xml:space="preserve">tokennum </w:t>
      </w:r>
      <w:r w:rsidRPr="009C1DBA">
        <w:rPr>
          <w:rFonts w:ascii="Consolas" w:eastAsia="宋体" w:hAnsi="Consolas" w:cs="宋体"/>
          <w:color w:val="666666"/>
          <w:spacing w:val="4"/>
        </w:rPr>
        <w:t>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0</w:t>
      </w:r>
      <w:r w:rsidRPr="009C1DBA">
        <w:rPr>
          <w:rFonts w:ascii="Consolas" w:eastAsia="宋体" w:hAnsi="Consolas" w:cs="宋体"/>
          <w:color w:val="000000"/>
          <w:spacing w:val="4"/>
        </w:rPr>
        <w:t>;</w:t>
      </w:r>
    </w:p>
    <w:p w14:paraId="69294A98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9C1DBA">
        <w:rPr>
          <w:rFonts w:ascii="Consolas" w:eastAsia="宋体" w:hAnsi="Consolas" w:cs="宋体"/>
          <w:color w:val="000000"/>
          <w:spacing w:val="4"/>
        </w:rPr>
        <w:t>letter(</w:t>
      </w:r>
      <w:proofErr w:type="gramEnd"/>
      <w:r w:rsidRPr="009C1DBA">
        <w:rPr>
          <w:rFonts w:ascii="Consolas" w:eastAsia="宋体" w:hAnsi="Consolas" w:cs="宋体"/>
          <w:color w:val="000000"/>
          <w:spacing w:val="4"/>
        </w:rPr>
        <w:t xml:space="preserve">) </w:t>
      </w:r>
      <w:r w:rsidRPr="009C1DBA">
        <w:rPr>
          <w:rFonts w:ascii="Consolas" w:eastAsia="宋体" w:hAnsi="Consolas" w:cs="宋体"/>
          <w:color w:val="666666"/>
          <w:spacing w:val="4"/>
        </w:rPr>
        <w:t>||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digit() </w:t>
      </w:r>
      <w:r w:rsidRPr="009C1DBA">
        <w:rPr>
          <w:rFonts w:ascii="Consolas" w:eastAsia="宋体" w:hAnsi="Consolas" w:cs="宋体"/>
          <w:color w:val="666666"/>
          <w:spacing w:val="4"/>
        </w:rPr>
        <w:t>||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9C1DBA">
        <w:rPr>
          <w:rFonts w:ascii="Consolas" w:eastAsia="宋体" w:hAnsi="Consolas" w:cs="宋体"/>
          <w:color w:val="666666"/>
          <w:spacing w:val="4"/>
        </w:rPr>
        <w:t>=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>'_'</w:t>
      </w:r>
      <w:r w:rsidRPr="009C1DBA">
        <w:rPr>
          <w:rFonts w:ascii="Consolas" w:eastAsia="宋体" w:hAnsi="Consolas" w:cs="宋体"/>
          <w:color w:val="000000"/>
          <w:spacing w:val="4"/>
        </w:rPr>
        <w:t>)</w:t>
      </w:r>
    </w:p>
    <w:p w14:paraId="701F9BA2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>{</w:t>
      </w:r>
    </w:p>
    <w:p w14:paraId="07A294B5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9C1DBA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9C1DBA">
        <w:rPr>
          <w:rFonts w:ascii="Consolas" w:eastAsia="宋体" w:hAnsi="Consolas" w:cs="宋体"/>
          <w:color w:val="000000"/>
          <w:spacing w:val="4"/>
        </w:rPr>
        <w:t>);</w:t>
      </w:r>
    </w:p>
    <w:p w14:paraId="032FAB2A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9C1DBA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9C1DBA">
        <w:rPr>
          <w:rFonts w:ascii="Consolas" w:eastAsia="宋体" w:hAnsi="Consolas" w:cs="宋体"/>
          <w:color w:val="000000"/>
          <w:spacing w:val="4"/>
        </w:rPr>
        <w:t>);</w:t>
      </w:r>
    </w:p>
    <w:p w14:paraId="56C621B4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9C1DBA">
        <w:rPr>
          <w:rFonts w:ascii="Consolas" w:eastAsia="宋体" w:hAnsi="Consolas" w:cs="宋体"/>
          <w:color w:val="666666"/>
          <w:spacing w:val="4"/>
        </w:rPr>
        <w:t>=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>'\n'</w:t>
      </w:r>
      <w:r w:rsidRPr="009C1DBA">
        <w:rPr>
          <w:rFonts w:ascii="Consolas" w:eastAsia="宋体" w:hAnsi="Consolas" w:cs="宋体"/>
          <w:color w:val="000000"/>
          <w:spacing w:val="4"/>
        </w:rPr>
        <w:t>) nowrow</w:t>
      </w:r>
      <w:r w:rsidRPr="009C1DBA">
        <w:rPr>
          <w:rFonts w:ascii="Consolas" w:eastAsia="宋体" w:hAnsi="Consolas" w:cs="宋体"/>
          <w:color w:val="666666"/>
          <w:spacing w:val="4"/>
        </w:rPr>
        <w:t>--</w:t>
      </w:r>
      <w:r w:rsidRPr="009C1DBA">
        <w:rPr>
          <w:rFonts w:ascii="Consolas" w:eastAsia="宋体" w:hAnsi="Consolas" w:cs="宋体"/>
          <w:color w:val="000000"/>
          <w:spacing w:val="4"/>
        </w:rPr>
        <w:t>;</w:t>
      </w:r>
    </w:p>
    <w:p w14:paraId="0A07E01F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>}</w:t>
      </w:r>
    </w:p>
    <w:p w14:paraId="6B2DB4B0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 xml:space="preserve">token[tokennum] </w:t>
      </w:r>
      <w:r w:rsidRPr="009C1DBA">
        <w:rPr>
          <w:rFonts w:ascii="Consolas" w:eastAsia="宋体" w:hAnsi="Consolas" w:cs="宋体"/>
          <w:color w:val="666666"/>
          <w:spacing w:val="4"/>
        </w:rPr>
        <w:t>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>'\0'</w:t>
      </w:r>
      <w:r w:rsidRPr="009C1DBA">
        <w:rPr>
          <w:rFonts w:ascii="Consolas" w:eastAsia="宋体" w:hAnsi="Consolas" w:cs="宋体"/>
          <w:color w:val="000000"/>
          <w:spacing w:val="4"/>
        </w:rPr>
        <w:t>;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添加末尾符号否则出现乱码</w:t>
      </w:r>
    </w:p>
    <w:p w14:paraId="5379C351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>forword</w:t>
      </w:r>
      <w:r w:rsidRPr="009C1DBA">
        <w:rPr>
          <w:rFonts w:ascii="Consolas" w:eastAsia="宋体" w:hAnsi="Consolas" w:cs="宋体"/>
          <w:color w:val="666666"/>
          <w:spacing w:val="4"/>
        </w:rPr>
        <w:t>--</w:t>
      </w:r>
      <w:r w:rsidRPr="009C1DBA">
        <w:rPr>
          <w:rFonts w:ascii="Consolas" w:eastAsia="宋体" w:hAnsi="Consolas" w:cs="宋体"/>
          <w:color w:val="000000"/>
          <w:spacing w:val="4"/>
        </w:rPr>
        <w:t>;</w:t>
      </w:r>
    </w:p>
    <w:p w14:paraId="0146CC2D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 xml:space="preserve">result </w:t>
      </w:r>
      <w:r w:rsidRPr="009C1DBA">
        <w:rPr>
          <w:rFonts w:ascii="Consolas" w:eastAsia="宋体" w:hAnsi="Consolas" w:cs="宋体"/>
          <w:color w:val="666666"/>
          <w:spacing w:val="4"/>
        </w:rPr>
        <w:t>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9C1DBA">
        <w:rPr>
          <w:rFonts w:ascii="Consolas" w:eastAsia="宋体" w:hAnsi="Consolas" w:cs="宋体"/>
          <w:color w:val="000000"/>
          <w:spacing w:val="4"/>
        </w:rPr>
        <w:t>reserve(</w:t>
      </w:r>
      <w:proofErr w:type="gramEnd"/>
      <w:r w:rsidRPr="009C1DBA">
        <w:rPr>
          <w:rFonts w:ascii="Consolas" w:eastAsia="宋体" w:hAnsi="Consolas" w:cs="宋体"/>
          <w:color w:val="000000"/>
          <w:spacing w:val="4"/>
        </w:rPr>
        <w:t>);</w:t>
      </w:r>
    </w:p>
    <w:p w14:paraId="14139458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(result </w:t>
      </w:r>
      <w:r w:rsidRPr="009C1DBA">
        <w:rPr>
          <w:rFonts w:ascii="Consolas" w:eastAsia="宋体" w:hAnsi="Consolas" w:cs="宋体"/>
          <w:color w:val="666666"/>
          <w:spacing w:val="4"/>
        </w:rPr>
        <w:t>=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0</w:t>
      </w:r>
      <w:r w:rsidRPr="009C1DBA">
        <w:rPr>
          <w:rFonts w:ascii="Consolas" w:eastAsia="宋体" w:hAnsi="Consolas" w:cs="宋体"/>
          <w:color w:val="000000"/>
          <w:spacing w:val="4"/>
        </w:rPr>
        <w:t>)</w:t>
      </w:r>
    </w:p>
    <w:p w14:paraId="4E2EBE13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>{</w:t>
      </w:r>
    </w:p>
    <w:p w14:paraId="723EB687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  <w:t xml:space="preserve">iskey </w:t>
      </w:r>
      <w:r w:rsidRPr="009C1DBA">
        <w:rPr>
          <w:rFonts w:ascii="Consolas" w:eastAsia="宋体" w:hAnsi="Consolas" w:cs="宋体"/>
          <w:color w:val="666666"/>
          <w:spacing w:val="4"/>
        </w:rPr>
        <w:t>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findidword();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看看当前单词是否已经被放入单词数组</w:t>
      </w:r>
    </w:p>
    <w:p w14:paraId="6AED5678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(iskey </w:t>
      </w:r>
      <w:r w:rsidRPr="009C1DBA">
        <w:rPr>
          <w:rFonts w:ascii="Consolas" w:eastAsia="宋体" w:hAnsi="Consolas" w:cs="宋体"/>
          <w:color w:val="666666"/>
          <w:spacing w:val="4"/>
        </w:rPr>
        <w:t>==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0</w:t>
      </w:r>
      <w:r w:rsidRPr="009C1DBA">
        <w:rPr>
          <w:rFonts w:ascii="Consolas" w:eastAsia="宋体" w:hAnsi="Consolas" w:cs="宋体"/>
          <w:color w:val="000000"/>
          <w:spacing w:val="4"/>
        </w:rPr>
        <w:t>)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 xml:space="preserve">// 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如果没放入</w:t>
      </w:r>
    </w:p>
    <w:p w14:paraId="2E1B3C7F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5EC9433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9C1DBA">
        <w:rPr>
          <w:rFonts w:ascii="Consolas" w:eastAsia="宋体" w:hAnsi="Consolas" w:cs="宋体"/>
          <w:color w:val="000000"/>
          <w:spacing w:val="4"/>
        </w:rPr>
        <w:t>insertallword(</w:t>
      </w:r>
      <w:proofErr w:type="gramEnd"/>
      <w:r w:rsidRPr="009C1DBA">
        <w:rPr>
          <w:rFonts w:ascii="Consolas" w:eastAsia="宋体" w:hAnsi="Consolas" w:cs="宋体"/>
          <w:color w:val="000000"/>
          <w:spacing w:val="4"/>
        </w:rPr>
        <w:t>);</w:t>
      </w:r>
    </w:p>
    <w:p w14:paraId="3FFE4DFB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id ,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 xml:space="preserve"> "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wordnum </w:t>
      </w:r>
      <w:r w:rsidRPr="009C1DBA">
        <w:rPr>
          <w:rFonts w:ascii="Consolas" w:eastAsia="宋体" w:hAnsi="Consolas" w:cs="宋体"/>
          <w:color w:val="666666"/>
          <w:spacing w:val="4"/>
        </w:rPr>
        <w:t>-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1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>" &gt;:"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A026DC7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//cout &lt;&lt; "&lt;id," &lt;&lt; wordnum - 1 &lt;&lt; "&gt;:" &lt;&lt; token &lt;&lt; endl;</w:t>
      </w:r>
    </w:p>
    <w:p w14:paraId="6A3A2BBB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4AC86DD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79BEB5A2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244AF087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9C1DBA">
        <w:rPr>
          <w:rFonts w:ascii="Consolas" w:eastAsia="宋体" w:hAnsi="Consolas" w:cs="宋体"/>
          <w:color w:val="BB4444"/>
          <w:spacing w:val="4"/>
        </w:rPr>
        <w:t>id ,</w:t>
      </w:r>
      <w:proofErr w:type="gramEnd"/>
      <w:r w:rsidRPr="009C1DBA">
        <w:rPr>
          <w:rFonts w:ascii="Consolas" w:eastAsia="宋体" w:hAnsi="Consolas" w:cs="宋体"/>
          <w:color w:val="BB4444"/>
          <w:spacing w:val="4"/>
        </w:rPr>
        <w:t xml:space="preserve"> "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searchwordnum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>" &gt;:"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9FA3B70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//cout &lt;&lt; "&lt;id," &lt;&lt; searchwordnum &lt;&lt; "&gt;:" &lt;&lt; token &lt;&lt; endl;</w:t>
      </w:r>
    </w:p>
    <w:p w14:paraId="3FC73412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8255E18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lastRenderedPageBreak/>
        <w:t>}</w:t>
      </w:r>
    </w:p>
    <w:p w14:paraId="2C97AA78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517378B6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>{</w:t>
      </w:r>
    </w:p>
    <w:p w14:paraId="55EAC405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BB4444"/>
          <w:spacing w:val="4"/>
        </w:rPr>
        <w:t>"</w:t>
      </w:r>
      <w:r w:rsidRPr="009C1DBA">
        <w:rPr>
          <w:rFonts w:ascii="Consolas" w:eastAsia="宋体" w:hAnsi="Consolas" w:cs="宋体"/>
          <w:color w:val="BB4444"/>
          <w:spacing w:val="4"/>
        </w:rPr>
        <w:t>关键字：</w:t>
      </w:r>
      <w:r w:rsidRPr="009C1DBA">
        <w:rPr>
          <w:rFonts w:ascii="Consolas" w:eastAsia="宋体" w:hAnsi="Consolas" w:cs="宋体"/>
          <w:color w:val="BB4444"/>
          <w:spacing w:val="4"/>
        </w:rPr>
        <w:t>"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9C1DBA">
        <w:rPr>
          <w:rFonts w:ascii="Consolas" w:eastAsia="宋体" w:hAnsi="Consolas" w:cs="宋体"/>
          <w:color w:val="666666"/>
          <w:spacing w:val="4"/>
        </w:rPr>
        <w:t>&lt;&lt;</w:t>
      </w:r>
      <w:r w:rsidRPr="009C1D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A6ECEDB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//cout &lt;&lt; "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关键字</w:t>
      </w:r>
      <w:r w:rsidRPr="009C1DBA">
        <w:rPr>
          <w:rFonts w:ascii="Consolas" w:eastAsia="宋体" w:hAnsi="Consolas" w:cs="宋体"/>
          <w:i/>
          <w:iCs/>
          <w:color w:val="008800"/>
          <w:spacing w:val="4"/>
        </w:rPr>
        <w:t>:" &lt;&lt; token &lt;&lt; endl;</w:t>
      </w:r>
    </w:p>
    <w:p w14:paraId="780275A1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>}</w:t>
      </w:r>
    </w:p>
    <w:p w14:paraId="1167AC09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</w:r>
      <w:r w:rsidRPr="009C1DBA">
        <w:rPr>
          <w:rFonts w:ascii="Consolas" w:eastAsia="宋体" w:hAnsi="Consolas" w:cs="宋体"/>
          <w:color w:val="000000"/>
          <w:spacing w:val="4"/>
        </w:rPr>
        <w:tab/>
      </w:r>
    </w:p>
    <w:p w14:paraId="513F8333" w14:textId="77777777" w:rsidR="009C1DBA" w:rsidRPr="009C1DBA" w:rsidRDefault="009C1DBA" w:rsidP="009C1D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9C1D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9C1DBA">
        <w:rPr>
          <w:rFonts w:ascii="Consolas" w:eastAsia="宋体" w:hAnsi="Consolas" w:cs="宋体"/>
          <w:color w:val="000000"/>
          <w:spacing w:val="4"/>
        </w:rPr>
        <w:t>;</w:t>
      </w:r>
    </w:p>
    <w:p w14:paraId="0C9922A2" w14:textId="77777777" w:rsidR="009C1DBA" w:rsidRDefault="00CF2545" w:rsidP="009C1DBA">
      <w:pPr>
        <w:pStyle w:val="2"/>
      </w:pPr>
      <w:bookmarkStart w:id="22" w:name="_Toc528858529"/>
      <w:r>
        <w:t>11</w:t>
      </w:r>
      <w:r w:rsidR="009C1DBA">
        <w:rPr>
          <w:rFonts w:hint="eastAsia"/>
        </w:rPr>
        <w:t>、注释的识别</w:t>
      </w:r>
      <w:bookmarkEnd w:id="22"/>
    </w:p>
    <w:p w14:paraId="69D251ED" w14:textId="77777777" w:rsidR="009C1DBA" w:rsidRPr="009C1DBA" w:rsidRDefault="009C1DBA" w:rsidP="009C1DBA">
      <w:pPr>
        <w:rPr>
          <w:rFonts w:asciiTheme="minorHAnsi" w:eastAsiaTheme="minorHAnsi" w:hAnsiTheme="minorHAnsi"/>
          <w:sz w:val="24"/>
          <w:szCs w:val="24"/>
        </w:rPr>
      </w:pPr>
      <w:r w:rsidRPr="009C1DBA">
        <w:rPr>
          <w:rFonts w:asciiTheme="minorHAnsi" w:eastAsiaTheme="minorHAnsi" w:hAnsiTheme="minorHAnsi"/>
          <w:sz w:val="24"/>
          <w:szCs w:val="24"/>
        </w:rPr>
        <w:tab/>
      </w:r>
      <w:r w:rsidRPr="009C1DBA">
        <w:rPr>
          <w:rFonts w:asciiTheme="minorHAnsi" w:eastAsiaTheme="minorHAnsi" w:hAnsiTheme="minorHAnsi" w:hint="eastAsia"/>
          <w:sz w:val="24"/>
          <w:szCs w:val="24"/>
        </w:rPr>
        <w:t xml:space="preserve">由于合法注释有两种，第一种是//开头的单行注释，另外一种是以/* </w:t>
      </w:r>
      <w:r w:rsidRPr="009C1DBA">
        <w:rPr>
          <w:rFonts w:asciiTheme="minorHAnsi" w:eastAsiaTheme="minorHAnsi" w:hAnsiTheme="minorHAnsi"/>
          <w:sz w:val="24"/>
          <w:szCs w:val="24"/>
        </w:rPr>
        <w:t>…….*/</w:t>
      </w:r>
      <w:r w:rsidRPr="009C1DBA">
        <w:rPr>
          <w:rFonts w:asciiTheme="minorHAnsi" w:eastAsiaTheme="minorHAnsi" w:hAnsiTheme="minorHAnsi" w:hint="eastAsia"/>
          <w:sz w:val="24"/>
          <w:szCs w:val="24"/>
        </w:rPr>
        <w:t>中间内容为主的注释，识别方法不同，因此有两段不同的代码用以识别不同类型的注释：</w:t>
      </w:r>
    </w:p>
    <w:p w14:paraId="449DF053" w14:textId="77777777" w:rsidR="009C1DBA" w:rsidRPr="009C1DBA" w:rsidRDefault="009C1DBA" w:rsidP="009C1DBA">
      <w:pPr>
        <w:rPr>
          <w:rFonts w:asciiTheme="minorHAnsi" w:eastAsiaTheme="minorHAnsi" w:hAnsiTheme="minorHAnsi"/>
          <w:sz w:val="24"/>
          <w:szCs w:val="24"/>
        </w:rPr>
      </w:pPr>
      <w:r w:rsidRPr="009C1DBA">
        <w:rPr>
          <w:rFonts w:asciiTheme="minorHAnsi" w:eastAsiaTheme="minorHAnsi" w:hAnsiTheme="minorHAnsi" w:hint="eastAsia"/>
          <w:sz w:val="24"/>
          <w:szCs w:val="24"/>
        </w:rPr>
        <w:t>（</w:t>
      </w:r>
      <w:r w:rsidRPr="009C1DBA">
        <w:rPr>
          <w:rFonts w:asciiTheme="minorHAnsi" w:eastAsiaTheme="minorHAnsi" w:hAnsiTheme="minorHAnsi"/>
          <w:sz w:val="24"/>
          <w:szCs w:val="24"/>
        </w:rPr>
        <w:t>1</w:t>
      </w:r>
      <w:r w:rsidRPr="009C1DBA">
        <w:rPr>
          <w:rFonts w:asciiTheme="minorHAnsi" w:eastAsiaTheme="minorHAnsi" w:hAnsiTheme="minorHAnsi" w:hint="eastAsia"/>
          <w:sz w:val="24"/>
          <w:szCs w:val="24"/>
        </w:rPr>
        <w:t>）识别//类型的注释</w:t>
      </w:r>
    </w:p>
    <w:p w14:paraId="7A198A53" w14:textId="77777777" w:rsidR="00C32BD9" w:rsidRDefault="00C32BD9" w:rsidP="00580FB5"/>
    <w:p w14:paraId="40DC7AC1" w14:textId="77777777" w:rsidR="009C1DBA" w:rsidRP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Style w:val="k"/>
          <w:rFonts w:ascii="Consolas" w:hAnsi="Consolas" w:hint="eastAsia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/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655E0777" w14:textId="77777777" w:rsidR="00CF2545" w:rsidRPr="00CF2545" w:rsidRDefault="009C1DBA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>
        <w:rPr>
          <w:rStyle w:val="k"/>
          <w:rFonts w:ascii="Consolas" w:hAnsi="Consolas"/>
          <w:b/>
          <w:bCs/>
          <w:color w:val="AA22FF"/>
          <w:spacing w:val="4"/>
        </w:rPr>
        <w:tab/>
      </w:r>
      <w:r w:rsidR="00CF2545" w:rsidRPr="00CF2545">
        <w:rPr>
          <w:rFonts w:ascii="Consolas" w:eastAsia="宋体" w:hAnsi="Consolas" w:cs="宋体"/>
          <w:color w:val="000000"/>
          <w:spacing w:val="4"/>
        </w:rPr>
        <w:t>get_</w:t>
      </w:r>
      <w:proofErr w:type="gramStart"/>
      <w:r w:rsidR="00CF2545" w:rsidRPr="00CF2545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="00CF2545" w:rsidRPr="00CF2545">
        <w:rPr>
          <w:rFonts w:ascii="Consolas" w:eastAsia="宋体" w:hAnsi="Consolas" w:cs="宋体"/>
          <w:color w:val="000000"/>
          <w:spacing w:val="4"/>
        </w:rPr>
        <w:t>);</w:t>
      </w:r>
    </w:p>
    <w:p w14:paraId="635159C3" w14:textId="77777777" w:rsidR="009C1DBA" w:rsidRDefault="00CF2545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ab/>
      </w:r>
      <w:r w:rsidR="009C1DBA"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 w:rsidR="009C1DBA"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 w:rsidR="009C1DBA"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 w:rsidR="009C1DBA"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 w:rsidR="009C1DBA"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 w:rsidR="009C1DBA"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 w:rsidR="009C1DBA"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 w:rsidR="009C1DBA">
        <w:rPr>
          <w:rStyle w:val="sc"/>
          <w:rFonts w:ascii="Consolas" w:hAnsi="Consolas"/>
          <w:color w:val="BB4444"/>
          <w:spacing w:val="4"/>
          <w:sz w:val="20"/>
          <w:szCs w:val="20"/>
        </w:rPr>
        <w:t>'/'</w:t>
      </w:r>
      <w:r w:rsidR="009C1DBA"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2ED7F82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C4166C2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//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note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40FF3B8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num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0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305D27A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char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mi"/>
          <w:rFonts w:ascii="Consolas" w:hAnsi="Consolas"/>
          <w:color w:val="666666"/>
          <w:spacing w:val="4"/>
          <w:sz w:val="20"/>
          <w:szCs w:val="20"/>
        </w:rPr>
        <w:t>1024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;</w:t>
      </w:r>
    </w:p>
    <w:p w14:paraId="21687D18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wh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!</w:t>
      </w:r>
      <w:proofErr w:type="gramEnd"/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\n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093D557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026C395C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0CE12E3B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5B73C91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519B5ACF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\0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FF7A771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注释如下：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1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ADF77A2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9FD7D09" w14:textId="77777777" w:rsidR="009C1DBA" w:rsidRDefault="009C1DBA" w:rsidP="009C1DBA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CB28D6D" w14:textId="77777777" w:rsidR="009C1DBA" w:rsidRPr="009C1DBA" w:rsidRDefault="009C1DBA" w:rsidP="009C1DBA">
      <w:pPr>
        <w:rPr>
          <w:rFonts w:asciiTheme="minorHAnsi" w:eastAsiaTheme="minorHAnsi" w:hAnsiTheme="minorHAnsi"/>
          <w:sz w:val="24"/>
          <w:szCs w:val="24"/>
        </w:rPr>
      </w:pPr>
      <w:r w:rsidRPr="009C1DBA">
        <w:rPr>
          <w:rFonts w:asciiTheme="minorHAnsi" w:eastAsiaTheme="minorHAnsi" w:hAnsiTheme="minorHAnsi" w:hint="eastAsia"/>
          <w:sz w:val="24"/>
          <w:szCs w:val="24"/>
        </w:rPr>
        <w:t>（2）识别/*</w:t>
      </w:r>
      <w:r w:rsidRPr="009C1DBA">
        <w:rPr>
          <w:rFonts w:asciiTheme="minorHAnsi" w:eastAsiaTheme="minorHAnsi" w:hAnsiTheme="minorHAnsi"/>
          <w:sz w:val="24"/>
          <w:szCs w:val="24"/>
        </w:rPr>
        <w:t>……*/</w:t>
      </w:r>
    </w:p>
    <w:p w14:paraId="58E84931" w14:textId="77777777" w:rsidR="009C1DBA" w:rsidRPr="009C1DBA" w:rsidRDefault="009C1DBA" w:rsidP="009C1DBA">
      <w:pPr>
        <w:pStyle w:val="a3"/>
        <w:ind w:left="780" w:firstLineChars="0" w:firstLine="0"/>
        <w:rPr>
          <w:rFonts w:asciiTheme="minorHAnsi" w:eastAsiaTheme="minorHAnsi" w:hAnsiTheme="minorHAnsi"/>
          <w:sz w:val="24"/>
          <w:szCs w:val="24"/>
        </w:rPr>
      </w:pPr>
      <w:r w:rsidRPr="009C1DBA">
        <w:rPr>
          <w:rFonts w:asciiTheme="minorHAnsi" w:eastAsiaTheme="minorHAnsi" w:hAnsiTheme="minorHAnsi" w:hint="eastAsia"/>
          <w:sz w:val="24"/>
          <w:szCs w:val="24"/>
        </w:rPr>
        <w:t>过程比较繁琐，画</w:t>
      </w:r>
      <w:r>
        <w:rPr>
          <w:rFonts w:asciiTheme="minorHAnsi" w:eastAsiaTheme="minorHAnsi" w:hAnsiTheme="minorHAnsi" w:hint="eastAsia"/>
          <w:sz w:val="24"/>
          <w:szCs w:val="24"/>
        </w:rPr>
        <w:t>出</w:t>
      </w:r>
      <w:r w:rsidRPr="009C1DBA">
        <w:rPr>
          <w:rFonts w:asciiTheme="minorHAnsi" w:eastAsiaTheme="minorHAnsi" w:hAnsiTheme="minorHAnsi" w:hint="eastAsia"/>
          <w:sz w:val="24"/>
          <w:szCs w:val="24"/>
        </w:rPr>
        <w:t>状态转移图</w:t>
      </w:r>
      <w:r>
        <w:rPr>
          <w:rFonts w:asciiTheme="minorHAnsi" w:eastAsiaTheme="minorHAnsi" w:hAnsiTheme="minorHAnsi" w:hint="eastAsia"/>
          <w:sz w:val="24"/>
          <w:szCs w:val="24"/>
        </w:rPr>
        <w:t>如下所示：</w:t>
      </w:r>
    </w:p>
    <w:p w14:paraId="624CB849" w14:textId="77777777" w:rsidR="009C1DBA" w:rsidRDefault="00CF2545" w:rsidP="00580FB5">
      <w:pPr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noProof/>
          <w:sz w:val="24"/>
          <w:szCs w:val="24"/>
        </w:rPr>
        <w:lastRenderedPageBreak/>
        <w:drawing>
          <wp:inline distT="0" distB="0" distL="0" distR="0" wp14:anchorId="67A54C6C" wp14:editId="4B71BBDA">
            <wp:extent cx="5274310" cy="1675130"/>
            <wp:effectExtent l="0" t="0" r="2540" b="127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绘图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6C068" w14:textId="77777777" w:rsidR="00CF2545" w:rsidRDefault="00CF2545" w:rsidP="00580FB5">
      <w:pPr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由状态转移图写出代码如下：</w:t>
      </w:r>
    </w:p>
    <w:p w14:paraId="1950213D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'/'</w:t>
      </w:r>
      <w:r w:rsidRPr="00CF2545">
        <w:rPr>
          <w:rFonts w:ascii="Consolas" w:eastAsia="宋体" w:hAnsi="Consolas" w:cs="宋体"/>
          <w:color w:val="666666"/>
          <w:spacing w:val="4"/>
        </w:rPr>
        <w:t>:</w:t>
      </w:r>
    </w:p>
    <w:p w14:paraId="3217D144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CF2545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CF2545">
        <w:rPr>
          <w:rFonts w:ascii="Consolas" w:eastAsia="宋体" w:hAnsi="Consolas" w:cs="宋体"/>
          <w:color w:val="000000"/>
          <w:spacing w:val="4"/>
        </w:rPr>
        <w:t>);</w:t>
      </w:r>
    </w:p>
    <w:p w14:paraId="56C3E8B5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CF2545">
        <w:rPr>
          <w:rFonts w:ascii="Consolas" w:eastAsia="宋体" w:hAnsi="Consolas" w:cs="宋体"/>
          <w:color w:val="666666"/>
          <w:spacing w:val="4"/>
        </w:rPr>
        <w:t>==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'*'</w:t>
      </w:r>
      <w:r w:rsidRPr="00CF2545">
        <w:rPr>
          <w:rFonts w:ascii="Consolas" w:eastAsia="宋体" w:hAnsi="Consolas" w:cs="宋体"/>
          <w:color w:val="000000"/>
          <w:spacing w:val="4"/>
        </w:rPr>
        <w:t>)</w:t>
      </w:r>
    </w:p>
    <w:p w14:paraId="34C33AC7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0B2A1A9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CF2545">
        <w:rPr>
          <w:rFonts w:ascii="Consolas" w:eastAsia="宋体" w:hAnsi="Consolas" w:cs="宋体"/>
          <w:color w:val="666666"/>
          <w:spacing w:val="4"/>
        </w:rPr>
        <w:t>&lt;&lt;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"&lt; '/*</w:t>
      </w:r>
      <w:proofErr w:type="gramStart"/>
      <w:r w:rsidRPr="00CF2545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CF2545">
        <w:rPr>
          <w:rFonts w:ascii="Consolas" w:eastAsia="宋体" w:hAnsi="Consolas" w:cs="宋体"/>
          <w:color w:val="BB4444"/>
          <w:spacing w:val="4"/>
        </w:rPr>
        <w:t xml:space="preserve"> note &gt;"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666666"/>
          <w:spacing w:val="4"/>
        </w:rPr>
        <w:t>&lt;&lt;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FF0A12B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  <w:t xml:space="preserve">notenum </w:t>
      </w:r>
      <w:r w:rsidRPr="00CF2545">
        <w:rPr>
          <w:rFonts w:ascii="Consolas" w:eastAsia="宋体" w:hAnsi="Consolas" w:cs="宋体"/>
          <w:color w:val="666666"/>
          <w:spacing w:val="4"/>
        </w:rPr>
        <w:t>=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666666"/>
          <w:spacing w:val="4"/>
        </w:rPr>
        <w:t>0</w:t>
      </w:r>
      <w:r w:rsidRPr="00CF2545">
        <w:rPr>
          <w:rFonts w:ascii="Consolas" w:eastAsia="宋体" w:hAnsi="Consolas" w:cs="宋体"/>
          <w:color w:val="000000"/>
          <w:spacing w:val="4"/>
        </w:rPr>
        <w:t>;</w:t>
      </w:r>
    </w:p>
    <w:p w14:paraId="6D63C11D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CF2545">
        <w:rPr>
          <w:rFonts w:ascii="Consolas" w:eastAsia="宋体" w:hAnsi="Consolas" w:cs="宋体"/>
          <w:color w:val="000000"/>
          <w:spacing w:val="4"/>
        </w:rPr>
        <w:t>takingnote(</w:t>
      </w:r>
      <w:proofErr w:type="gramEnd"/>
      <w:r w:rsidRPr="00CF2545">
        <w:rPr>
          <w:rFonts w:ascii="Consolas" w:eastAsia="宋体" w:hAnsi="Consolas" w:cs="宋体"/>
          <w:color w:val="000000"/>
          <w:spacing w:val="4"/>
        </w:rPr>
        <w:t>);</w:t>
      </w:r>
    </w:p>
    <w:p w14:paraId="26F47537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CF2545">
        <w:rPr>
          <w:rFonts w:ascii="Consolas" w:eastAsia="宋体" w:hAnsi="Consolas" w:cs="宋体"/>
          <w:color w:val="000000"/>
          <w:spacing w:val="4"/>
        </w:rPr>
        <w:t xml:space="preserve">ch </w:t>
      </w:r>
      <w:r w:rsidRPr="00CF2545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CF2545">
        <w:rPr>
          <w:rFonts w:ascii="Consolas" w:eastAsia="宋体" w:hAnsi="Consolas" w:cs="宋体"/>
          <w:color w:val="666666"/>
          <w:spacing w:val="4"/>
        </w:rPr>
        <w:t>=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'/'</w:t>
      </w:r>
      <w:r w:rsidRPr="00CF2545">
        <w:rPr>
          <w:rFonts w:ascii="Consolas" w:eastAsia="宋体" w:hAnsi="Consolas" w:cs="宋体"/>
          <w:color w:val="000000"/>
          <w:spacing w:val="4"/>
        </w:rPr>
        <w:t>) takingnote();</w:t>
      </w:r>
    </w:p>
    <w:p w14:paraId="0B41863E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CF2545">
        <w:rPr>
          <w:rFonts w:ascii="Consolas" w:eastAsia="宋体" w:hAnsi="Consolas" w:cs="宋体"/>
          <w:color w:val="000000"/>
          <w:spacing w:val="4"/>
        </w:rPr>
        <w:t>note[</w:t>
      </w:r>
      <w:proofErr w:type="gramEnd"/>
      <w:r w:rsidRPr="00CF2545">
        <w:rPr>
          <w:rFonts w:ascii="Consolas" w:eastAsia="宋体" w:hAnsi="Consolas" w:cs="宋体"/>
          <w:color w:val="000000"/>
          <w:spacing w:val="4"/>
        </w:rPr>
        <w:t xml:space="preserve">notenum </w:t>
      </w:r>
      <w:r w:rsidRPr="00CF2545">
        <w:rPr>
          <w:rFonts w:ascii="Consolas" w:eastAsia="宋体" w:hAnsi="Consolas" w:cs="宋体"/>
          <w:color w:val="666666"/>
          <w:spacing w:val="4"/>
        </w:rPr>
        <w:t>-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666666"/>
          <w:spacing w:val="4"/>
        </w:rPr>
        <w:t>1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] </w:t>
      </w:r>
      <w:r w:rsidRPr="00CF2545">
        <w:rPr>
          <w:rFonts w:ascii="Consolas" w:eastAsia="宋体" w:hAnsi="Consolas" w:cs="宋体"/>
          <w:color w:val="666666"/>
          <w:spacing w:val="4"/>
        </w:rPr>
        <w:t>=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' '</w:t>
      </w:r>
      <w:r w:rsidRPr="00CF2545">
        <w:rPr>
          <w:rFonts w:ascii="Consolas" w:eastAsia="宋体" w:hAnsi="Consolas" w:cs="宋体"/>
          <w:color w:val="000000"/>
          <w:spacing w:val="4"/>
        </w:rPr>
        <w:t>;</w:t>
      </w:r>
    </w:p>
    <w:p w14:paraId="6BC7A208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CF2545">
        <w:rPr>
          <w:rFonts w:ascii="Consolas" w:eastAsia="宋体" w:hAnsi="Consolas" w:cs="宋体"/>
          <w:color w:val="000000"/>
          <w:spacing w:val="4"/>
        </w:rPr>
        <w:t>note[</w:t>
      </w:r>
      <w:proofErr w:type="gramEnd"/>
      <w:r w:rsidRPr="00CF2545">
        <w:rPr>
          <w:rFonts w:ascii="Consolas" w:eastAsia="宋体" w:hAnsi="Consolas" w:cs="宋体"/>
          <w:color w:val="000000"/>
          <w:spacing w:val="4"/>
        </w:rPr>
        <w:t xml:space="preserve">notenum </w:t>
      </w:r>
      <w:r w:rsidRPr="00CF2545">
        <w:rPr>
          <w:rFonts w:ascii="Consolas" w:eastAsia="宋体" w:hAnsi="Consolas" w:cs="宋体"/>
          <w:color w:val="666666"/>
          <w:spacing w:val="4"/>
        </w:rPr>
        <w:t>-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666666"/>
          <w:spacing w:val="4"/>
        </w:rPr>
        <w:t>2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] </w:t>
      </w:r>
      <w:r w:rsidRPr="00CF2545">
        <w:rPr>
          <w:rFonts w:ascii="Consolas" w:eastAsia="宋体" w:hAnsi="Consolas" w:cs="宋体"/>
          <w:color w:val="666666"/>
          <w:spacing w:val="4"/>
        </w:rPr>
        <w:t>=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' '</w:t>
      </w:r>
      <w:r w:rsidRPr="00CF2545">
        <w:rPr>
          <w:rFonts w:ascii="Consolas" w:eastAsia="宋体" w:hAnsi="Consolas" w:cs="宋体"/>
          <w:color w:val="000000"/>
          <w:spacing w:val="4"/>
        </w:rPr>
        <w:t>;</w:t>
      </w:r>
    </w:p>
    <w:p w14:paraId="649FFEDF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CF2545">
        <w:rPr>
          <w:rFonts w:ascii="Consolas" w:eastAsia="宋体" w:hAnsi="Consolas" w:cs="宋体"/>
          <w:color w:val="666666"/>
          <w:spacing w:val="4"/>
        </w:rPr>
        <w:t>&lt;&lt;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"</w:t>
      </w:r>
      <w:r w:rsidRPr="00CF2545">
        <w:rPr>
          <w:rFonts w:ascii="Consolas" w:eastAsia="宋体" w:hAnsi="Consolas" w:cs="宋体"/>
          <w:color w:val="BB4444"/>
          <w:spacing w:val="4"/>
        </w:rPr>
        <w:t>注释如下：</w:t>
      </w:r>
      <w:r w:rsidRPr="00CF2545">
        <w:rPr>
          <w:rFonts w:ascii="Consolas" w:eastAsia="宋体" w:hAnsi="Consolas" w:cs="宋体"/>
          <w:color w:val="BB4444"/>
          <w:spacing w:val="4"/>
        </w:rPr>
        <w:t>"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666666"/>
          <w:spacing w:val="4"/>
        </w:rPr>
        <w:t>&lt;&lt;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note </w:t>
      </w:r>
      <w:r w:rsidRPr="00CF2545">
        <w:rPr>
          <w:rFonts w:ascii="Consolas" w:eastAsia="宋体" w:hAnsi="Consolas" w:cs="宋体"/>
          <w:color w:val="666666"/>
          <w:spacing w:val="4"/>
        </w:rPr>
        <w:t>&lt;&lt;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901957D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CF2545">
        <w:rPr>
          <w:rFonts w:ascii="Consolas" w:eastAsia="宋体" w:hAnsi="Consolas" w:cs="宋体"/>
          <w:color w:val="666666"/>
          <w:spacing w:val="4"/>
        </w:rPr>
        <w:t>&lt;&lt;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BB4444"/>
          <w:spacing w:val="4"/>
        </w:rPr>
        <w:t>"&lt; '*/</w:t>
      </w:r>
      <w:proofErr w:type="gramStart"/>
      <w:r w:rsidRPr="00CF2545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CF2545">
        <w:rPr>
          <w:rFonts w:ascii="Consolas" w:eastAsia="宋体" w:hAnsi="Consolas" w:cs="宋体"/>
          <w:color w:val="BB4444"/>
          <w:spacing w:val="4"/>
        </w:rPr>
        <w:t xml:space="preserve"> note &gt;"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</w:t>
      </w:r>
      <w:r w:rsidRPr="00CF2545">
        <w:rPr>
          <w:rFonts w:ascii="Consolas" w:eastAsia="宋体" w:hAnsi="Consolas" w:cs="宋体"/>
          <w:color w:val="666666"/>
          <w:spacing w:val="4"/>
        </w:rPr>
        <w:t>&lt;&lt;</w:t>
      </w:r>
      <w:r w:rsidRPr="00CF2545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7CD0CC80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color w:val="000000"/>
          <w:spacing w:val="4"/>
        </w:rPr>
        <w:tab/>
      </w:r>
      <w:r w:rsidRPr="00CF2545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CF2545">
        <w:rPr>
          <w:rFonts w:ascii="Consolas" w:eastAsia="宋体" w:hAnsi="Consolas" w:cs="宋体"/>
          <w:color w:val="000000"/>
          <w:spacing w:val="4"/>
        </w:rPr>
        <w:t>;</w:t>
      </w:r>
    </w:p>
    <w:p w14:paraId="71424082" w14:textId="77777777" w:rsidR="00CF2545" w:rsidRPr="00CF2545" w:rsidRDefault="00CF2545" w:rsidP="00CF2545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CF2545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5B1BEBB" w14:textId="77777777" w:rsidR="00CF2545" w:rsidRDefault="00CF2545" w:rsidP="00580FB5">
      <w:pPr>
        <w:rPr>
          <w:rFonts w:asciiTheme="minorHAnsi" w:eastAsiaTheme="minorHAnsi" w:hAnsiTheme="minorHAnsi"/>
          <w:sz w:val="24"/>
          <w:szCs w:val="24"/>
        </w:rPr>
      </w:pPr>
      <w:r w:rsidRPr="00CF2545">
        <w:rPr>
          <w:rFonts w:asciiTheme="minorHAnsi" w:eastAsiaTheme="minorHAnsi" w:hAnsiTheme="minorHAnsi" w:hint="eastAsia"/>
          <w:sz w:val="24"/>
          <w:szCs w:val="24"/>
        </w:rPr>
        <w:t>识别/*</w:t>
      </w:r>
      <w:r w:rsidRPr="00CF2545">
        <w:rPr>
          <w:rFonts w:asciiTheme="minorHAnsi" w:eastAsiaTheme="minorHAnsi" w:hAnsiTheme="minorHAnsi"/>
          <w:sz w:val="24"/>
          <w:szCs w:val="24"/>
        </w:rPr>
        <w:t>……*/</w:t>
      </w:r>
      <w:r w:rsidRPr="00CF2545">
        <w:rPr>
          <w:rFonts w:asciiTheme="minorHAnsi" w:eastAsiaTheme="minorHAnsi" w:hAnsiTheme="minorHAnsi" w:hint="eastAsia"/>
          <w:sz w:val="24"/>
          <w:szCs w:val="24"/>
        </w:rPr>
        <w:t>这种类型注释的时候，难以处理的是/*</w:t>
      </w:r>
      <w:r w:rsidRPr="00CF2545">
        <w:rPr>
          <w:rFonts w:asciiTheme="minorHAnsi" w:eastAsiaTheme="minorHAnsi" w:hAnsiTheme="minorHAnsi"/>
          <w:sz w:val="24"/>
          <w:szCs w:val="24"/>
        </w:rPr>
        <w:t>…….*/</w:t>
      </w:r>
      <w:r w:rsidRPr="00CF2545">
        <w:rPr>
          <w:rFonts w:asciiTheme="minorHAnsi" w:eastAsiaTheme="minorHAnsi" w:hAnsiTheme="minorHAnsi" w:hint="eastAsia"/>
          <w:sz w:val="24"/>
          <w:szCs w:val="24"/>
        </w:rPr>
        <w:t>中的*，因此得循环处理，代码段如下：</w:t>
      </w:r>
    </w:p>
    <w:p w14:paraId="5EEEB704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识别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*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开头的注释，需要循环处理</w:t>
      </w:r>
    </w:p>
    <w:p w14:paraId="06EFFF4E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t"/>
          <w:rFonts w:ascii="Consolas" w:hAnsi="Consolas"/>
          <w:b/>
          <w:bCs/>
          <w:color w:val="00BB00"/>
          <w:spacing w:val="4"/>
          <w:sz w:val="20"/>
          <w:szCs w:val="20"/>
        </w:rPr>
        <w:t>void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00A000"/>
          <w:spacing w:val="4"/>
          <w:sz w:val="20"/>
          <w:szCs w:val="20"/>
        </w:rPr>
        <w:t>takingnot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0220790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7488E9F0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43839918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A94FFC4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wh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!</w:t>
      </w:r>
      <w:proofErr w:type="gramEnd"/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*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3124D812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6D820A85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30DA844F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A128511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4387CA1F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4B61E526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[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notenum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++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]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5A0AD23" w14:textId="77777777" w:rsidR="00CF2545" w:rsidRDefault="00CF2545" w:rsidP="00CF2545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001ED263" w14:textId="77777777" w:rsidR="00CF2545" w:rsidRDefault="00CF2545" w:rsidP="00CF2545">
      <w:pPr>
        <w:pStyle w:val="2"/>
      </w:pPr>
      <w:bookmarkStart w:id="23" w:name="_Toc528858530"/>
      <w:r>
        <w:lastRenderedPageBreak/>
        <w:t>12</w:t>
      </w:r>
      <w:r>
        <w:rPr>
          <w:rFonts w:hint="eastAsia"/>
        </w:rPr>
        <w:t>、运算符的识别</w:t>
      </w:r>
      <w:bookmarkEnd w:id="23"/>
    </w:p>
    <w:p w14:paraId="3979DC0F" w14:textId="77777777" w:rsidR="00CF2545" w:rsidRDefault="00CF2545" w:rsidP="00CF2545">
      <w:pPr>
        <w:rPr>
          <w:rFonts w:asciiTheme="minorHAnsi" w:eastAsiaTheme="minorHAnsi" w:hAnsiTheme="minorHAnsi"/>
          <w:sz w:val="24"/>
          <w:szCs w:val="24"/>
        </w:rPr>
      </w:pPr>
      <w:r w:rsidRPr="00425C76">
        <w:rPr>
          <w:rFonts w:asciiTheme="minorHAnsi" w:eastAsiaTheme="minorHAnsi" w:hAnsiTheme="minorHAnsi" w:hint="eastAsia"/>
          <w:sz w:val="24"/>
          <w:szCs w:val="24"/>
        </w:rPr>
        <w:t>本程序可识别C语言中所有合法运算符，包括==，+=，&amp;&amp;，||等字符，具体识别过程如下：</w:t>
      </w:r>
    </w:p>
    <w:p w14:paraId="12FBF8DB" w14:textId="77777777" w:rsidR="00FE16E8" w:rsidRPr="00425C76" w:rsidRDefault="00FE16E8" w:rsidP="00CF2545">
      <w:pPr>
        <w:rPr>
          <w:rFonts w:asciiTheme="minorHAnsi" w:eastAsiaTheme="minorHAnsi" w:hAnsiTheme="minorHAnsi" w:hint="eastAsia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（1）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识别以&lt;开头的所有符号</w:t>
      </w:r>
    </w:p>
    <w:p w14:paraId="67869D6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识别以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&lt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开头的所有符号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3251934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&lt;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7E8C8F6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7165E5C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6D2D56F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7F6E20D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rel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LE(&lt;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EEDB8B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relop,LE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&lt;=)&gt;" &lt;&lt; endl;</w:t>
      </w:r>
    </w:p>
    <w:p w14:paraId="40D4D0C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3F5B0D6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&gt;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231E2CD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57AA263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rel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NE(&lt;&gt;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587FE9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relop,NE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&lt;&gt;)&gt;" &lt;&lt; endl;</w:t>
      </w:r>
    </w:p>
    <w:p w14:paraId="3D3ECA1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CDA8E2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578CF6F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55EB386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BE0672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rel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LT(&lt;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AE1BD1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relop,LT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&lt;)&gt;" &lt;&lt; endl;</w:t>
      </w:r>
    </w:p>
    <w:p w14:paraId="31204CF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3F34596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Style w:val="p"/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656591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</w:p>
    <w:p w14:paraId="49A4F304" w14:textId="77777777" w:rsidR="00B072F3" w:rsidRDefault="00B072F3" w:rsidP="00FE16E8">
      <w:pPr>
        <w:rPr>
          <w:rFonts w:asciiTheme="minorHAnsi" w:eastAsiaTheme="minorHAnsi" w:hAnsiTheme="minorHAnsi"/>
          <w:sz w:val="24"/>
          <w:szCs w:val="24"/>
        </w:rPr>
      </w:pPr>
    </w:p>
    <w:p w14:paraId="580BBF9C" w14:textId="77777777" w:rsidR="00425C76" w:rsidRPr="00FE16E8" w:rsidRDefault="00FE16E8" w:rsidP="00FE16E8">
      <w:pPr>
        <w:rPr>
          <w:rFonts w:asciiTheme="minorHAnsi" w:eastAsiaTheme="minorHAnsi" w:hAnsiTheme="minorHAnsi" w:hint="eastAsia"/>
          <w:sz w:val="24"/>
          <w:szCs w:val="24"/>
        </w:rPr>
      </w:pPr>
      <w:r w:rsidRPr="00FE16E8">
        <w:rPr>
          <w:rFonts w:asciiTheme="minorHAnsi" w:eastAsiaTheme="minorHAnsi" w:hAnsiTheme="minorHAnsi" w:hint="eastAsia"/>
          <w:sz w:val="24"/>
          <w:szCs w:val="24"/>
        </w:rPr>
        <w:t>（</w:t>
      </w:r>
      <w:r>
        <w:rPr>
          <w:rFonts w:asciiTheme="minorHAnsi" w:eastAsiaTheme="minorHAnsi" w:hAnsiTheme="minorHAnsi" w:hint="eastAsia"/>
          <w:sz w:val="24"/>
          <w:szCs w:val="24"/>
        </w:rPr>
        <w:t>2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）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识别以=开头的所有符号</w:t>
      </w:r>
    </w:p>
    <w:p w14:paraId="55C2B7B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识别以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=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开头的所有符号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2A0F8F0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31EDB57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07574E2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3B5D0EC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7C0D748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relop,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EQ(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=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B3C901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relop,EQ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==)&gt;" &lt;&lt; endl;</w:t>
      </w:r>
    </w:p>
    <w:p w14:paraId="4D70F15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00E668E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</w:p>
    <w:p w14:paraId="2253FDE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lastRenderedPageBreak/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0B413EE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117B03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rel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ass(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4CF692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relop,ass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=)&gt;" &lt;&lt; endl;</w:t>
      </w:r>
    </w:p>
    <w:p w14:paraId="040216C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5F306B5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Style w:val="p"/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F92D866" w14:textId="77777777" w:rsidR="00B072F3" w:rsidRDefault="00B072F3" w:rsidP="00FE16E8">
      <w:pPr>
        <w:rPr>
          <w:rFonts w:asciiTheme="minorHAnsi" w:eastAsiaTheme="minorHAnsi" w:hAnsiTheme="minorHAnsi"/>
          <w:sz w:val="24"/>
          <w:szCs w:val="24"/>
        </w:rPr>
      </w:pPr>
    </w:p>
    <w:p w14:paraId="1F849B32" w14:textId="77777777" w:rsidR="00FE16E8" w:rsidRPr="00FE16E8" w:rsidRDefault="00FE16E8" w:rsidP="00FE16E8">
      <w:pPr>
        <w:rPr>
          <w:rFonts w:asciiTheme="minorHAnsi" w:eastAsiaTheme="minorHAnsi" w:hAnsiTheme="minorHAnsi" w:hint="eastAsia"/>
          <w:sz w:val="24"/>
          <w:szCs w:val="24"/>
        </w:rPr>
      </w:pPr>
      <w:r w:rsidRPr="00FE16E8">
        <w:rPr>
          <w:rFonts w:asciiTheme="minorHAnsi" w:eastAsiaTheme="minorHAnsi" w:hAnsiTheme="minorHAnsi" w:hint="eastAsia"/>
          <w:sz w:val="24"/>
          <w:szCs w:val="24"/>
        </w:rPr>
        <w:t>（3）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识别以&gt;开头的所有符号</w:t>
      </w:r>
    </w:p>
    <w:p w14:paraId="3D42945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识别以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&gt;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开头的所有符号</w:t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 xml:space="preserve"> </w:t>
      </w:r>
    </w:p>
    <w:p w14:paraId="3E41E33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&gt;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0B76AE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178C442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7B1E92A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5EEC44B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rel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GE(&gt;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9157D2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relop,GE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&gt;=)&gt;" &lt;&lt; endl;</w:t>
      </w:r>
    </w:p>
    <w:p w14:paraId="386ECBA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</w:p>
    <w:p w14:paraId="0D87D65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F37313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73688BE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0CCC3D9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262A7F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rel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GT(&gt;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DD167D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relop,GT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&gt;)&gt;" &lt;&lt; endl;</w:t>
      </w:r>
    </w:p>
    <w:p w14:paraId="158AAD0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041BD4D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Style w:val="p"/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AC1B910" w14:textId="77777777" w:rsidR="00B072F3" w:rsidRDefault="00B072F3" w:rsidP="00FE16E8">
      <w:pPr>
        <w:rPr>
          <w:rFonts w:asciiTheme="minorHAnsi" w:eastAsiaTheme="minorHAnsi" w:hAnsiTheme="minorHAnsi"/>
          <w:sz w:val="24"/>
          <w:szCs w:val="24"/>
        </w:rPr>
      </w:pPr>
    </w:p>
    <w:p w14:paraId="34E57D0B" w14:textId="77777777" w:rsidR="00FE16E8" w:rsidRPr="00FE16E8" w:rsidRDefault="00FE16E8" w:rsidP="00FE16E8">
      <w:pPr>
        <w:rPr>
          <w:rFonts w:asciiTheme="minorHAnsi" w:eastAsiaTheme="minorHAnsi" w:hAnsiTheme="minorHAnsi" w:hint="eastAsia"/>
          <w:sz w:val="24"/>
          <w:szCs w:val="24"/>
        </w:rPr>
      </w:pPr>
      <w:r w:rsidRPr="00FE16E8">
        <w:rPr>
          <w:rFonts w:asciiTheme="minorHAnsi" w:eastAsiaTheme="minorHAnsi" w:hAnsiTheme="minorHAnsi" w:hint="eastAsia"/>
          <w:sz w:val="24"/>
          <w:szCs w:val="24"/>
        </w:rPr>
        <w:t>（</w:t>
      </w:r>
      <w:r>
        <w:rPr>
          <w:rFonts w:asciiTheme="minorHAnsi" w:eastAsiaTheme="minorHAnsi" w:hAnsiTheme="minorHAnsi"/>
          <w:sz w:val="24"/>
          <w:szCs w:val="24"/>
        </w:rPr>
        <w:t>4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）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识别以</w:t>
      </w:r>
      <w:r>
        <w:rPr>
          <w:rFonts w:asciiTheme="minorHAnsi" w:eastAsiaTheme="minorHAnsi" w:hAnsiTheme="minorHAnsi" w:hint="eastAsia"/>
          <w:sz w:val="24"/>
          <w:szCs w:val="24"/>
        </w:rPr>
        <w:t>: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开头的所有符号</w:t>
      </w:r>
    </w:p>
    <w:p w14:paraId="62FAEDD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: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4F83C2C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0CD3119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1855F55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34B2DD2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assign-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(: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CDA2DD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assign-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op,-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:=)&gt;" &lt;&lt; endl;</w:t>
      </w:r>
    </w:p>
    <w:p w14:paraId="691DEF7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3C7992CF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1F01E77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2719990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C10380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: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542048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':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',-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&gt;" &lt;&lt; endl;</w:t>
      </w:r>
    </w:p>
    <w:p w14:paraId="40B4EB1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77AC8E3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Style w:val="p"/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lastRenderedPageBreak/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1D926FB" w14:textId="77777777" w:rsidR="00B072F3" w:rsidRDefault="00B072F3" w:rsidP="00FE16E8">
      <w:pPr>
        <w:rPr>
          <w:rFonts w:asciiTheme="minorHAnsi" w:eastAsiaTheme="minorHAnsi" w:hAnsiTheme="minorHAnsi"/>
          <w:sz w:val="24"/>
          <w:szCs w:val="24"/>
        </w:rPr>
      </w:pPr>
    </w:p>
    <w:p w14:paraId="72B931D7" w14:textId="77777777" w:rsidR="00FE16E8" w:rsidRPr="00FE16E8" w:rsidRDefault="00FE16E8" w:rsidP="00FE16E8">
      <w:pPr>
        <w:rPr>
          <w:rFonts w:asciiTheme="minorHAnsi" w:eastAsiaTheme="minorHAnsi" w:hAnsiTheme="minorHAnsi" w:hint="eastAsia"/>
          <w:sz w:val="24"/>
          <w:szCs w:val="24"/>
        </w:rPr>
      </w:pPr>
      <w:r w:rsidRPr="00FE16E8">
        <w:rPr>
          <w:rFonts w:asciiTheme="minorHAnsi" w:eastAsiaTheme="minorHAnsi" w:hAnsiTheme="minorHAnsi" w:hint="eastAsia"/>
          <w:sz w:val="24"/>
          <w:szCs w:val="24"/>
        </w:rPr>
        <w:t>（</w:t>
      </w:r>
      <w:r>
        <w:rPr>
          <w:rFonts w:asciiTheme="minorHAnsi" w:eastAsiaTheme="minorHAnsi" w:hAnsiTheme="minorHAnsi"/>
          <w:sz w:val="24"/>
          <w:szCs w:val="24"/>
        </w:rPr>
        <w:t>5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）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识别以</w:t>
      </w:r>
      <w:r>
        <w:rPr>
          <w:rFonts w:asciiTheme="minorHAnsi" w:eastAsiaTheme="minorHAnsi" w:hAnsiTheme="minorHAnsi"/>
          <w:sz w:val="24"/>
          <w:szCs w:val="24"/>
        </w:rPr>
        <w:t>+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开头的所有符号</w:t>
      </w:r>
    </w:p>
    <w:p w14:paraId="45B9E9F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+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85148BB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315FD08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43D087E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31FAFBEB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assign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assad(+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49F2D0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assignop,assad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+=)&gt;" &lt;&lt; endl;</w:t>
      </w:r>
    </w:p>
    <w:p w14:paraId="698F4A6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3925F14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+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7FA578B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0A16165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++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C63270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'++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',-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&gt;" &lt;&lt; endl;</w:t>
      </w:r>
    </w:p>
    <w:p w14:paraId="52DCE5D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</w:p>
    <w:p w14:paraId="7F6A996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378C3A5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19A71CB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3B05245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F4F2C1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+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B5B411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'+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',-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&gt;" &lt;&lt; endl;</w:t>
      </w:r>
    </w:p>
    <w:p w14:paraId="66DC641F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2FF9DA8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Style w:val="p"/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F40F151" w14:textId="77777777" w:rsidR="00B072F3" w:rsidRDefault="00B072F3" w:rsidP="00FE16E8">
      <w:pPr>
        <w:rPr>
          <w:rFonts w:asciiTheme="minorHAnsi" w:eastAsiaTheme="minorHAnsi" w:hAnsiTheme="minorHAnsi"/>
          <w:sz w:val="24"/>
          <w:szCs w:val="24"/>
        </w:rPr>
      </w:pPr>
    </w:p>
    <w:p w14:paraId="19767177" w14:textId="77777777" w:rsidR="00FE16E8" w:rsidRPr="00FE16E8" w:rsidRDefault="00FE16E8" w:rsidP="00FE16E8">
      <w:pPr>
        <w:rPr>
          <w:rFonts w:asciiTheme="minorHAnsi" w:eastAsiaTheme="minorHAnsi" w:hAnsiTheme="minorHAnsi" w:hint="eastAsia"/>
          <w:sz w:val="24"/>
          <w:szCs w:val="24"/>
        </w:rPr>
      </w:pPr>
      <w:r w:rsidRPr="00FE16E8">
        <w:rPr>
          <w:rFonts w:asciiTheme="minorHAnsi" w:eastAsiaTheme="minorHAnsi" w:hAnsiTheme="minorHAnsi" w:hint="eastAsia"/>
          <w:sz w:val="24"/>
          <w:szCs w:val="24"/>
        </w:rPr>
        <w:t>（</w:t>
      </w:r>
      <w:r>
        <w:rPr>
          <w:rFonts w:asciiTheme="minorHAnsi" w:eastAsiaTheme="minorHAnsi" w:hAnsiTheme="minorHAnsi"/>
          <w:sz w:val="24"/>
          <w:szCs w:val="24"/>
        </w:rPr>
        <w:t>6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）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识别以</w:t>
      </w:r>
      <w:r>
        <w:rPr>
          <w:rFonts w:asciiTheme="minorHAnsi" w:eastAsiaTheme="minorHAnsi" w:hAnsiTheme="minorHAnsi" w:hint="eastAsia"/>
          <w:sz w:val="24"/>
          <w:szCs w:val="24"/>
        </w:rPr>
        <w:t>-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开头的所有符号</w:t>
      </w:r>
    </w:p>
    <w:p w14:paraId="6FEBAF2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-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3FAC667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53E35BF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544BD4D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7C3037B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assign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assub(-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0D5F62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assignop,assub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(-=)&gt;" &lt;&lt; endl;</w:t>
      </w:r>
    </w:p>
    <w:p w14:paraId="0B519A2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54947FE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-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5FFC56D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6E9BD18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--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AC282C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'--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',-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&gt;" &lt;&lt; endl;</w:t>
      </w:r>
    </w:p>
    <w:p w14:paraId="431F2E6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1E44352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39B71BA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40AD191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lastRenderedPageBreak/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BA809A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-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88823E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//cout &lt;&lt; "&lt;'-</w:t>
      </w:r>
      <w:proofErr w:type="gramStart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',-</w:t>
      </w:r>
      <w:proofErr w:type="gramEnd"/>
      <w:r>
        <w:rPr>
          <w:rStyle w:val="c1"/>
          <w:rFonts w:ascii="Consolas" w:hAnsi="Consolas"/>
          <w:i/>
          <w:iCs/>
          <w:color w:val="008800"/>
          <w:spacing w:val="4"/>
          <w:sz w:val="20"/>
          <w:szCs w:val="20"/>
        </w:rPr>
        <w:t>&gt;" &lt;&lt; endl;</w:t>
      </w:r>
    </w:p>
    <w:p w14:paraId="69D5A6D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446E44BF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Style w:val="p"/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5502788" w14:textId="77777777" w:rsidR="00B072F3" w:rsidRDefault="00B072F3" w:rsidP="00FE16E8">
      <w:pPr>
        <w:rPr>
          <w:rFonts w:asciiTheme="minorHAnsi" w:eastAsiaTheme="minorHAnsi" w:hAnsiTheme="minorHAnsi"/>
          <w:sz w:val="24"/>
          <w:szCs w:val="24"/>
        </w:rPr>
      </w:pPr>
    </w:p>
    <w:p w14:paraId="7F096591" w14:textId="77777777" w:rsidR="00FE16E8" w:rsidRPr="00FE16E8" w:rsidRDefault="00FE16E8" w:rsidP="00FE16E8">
      <w:pPr>
        <w:rPr>
          <w:rFonts w:asciiTheme="minorHAnsi" w:eastAsiaTheme="minorHAnsi" w:hAnsiTheme="minorHAnsi" w:hint="eastAsia"/>
          <w:sz w:val="24"/>
          <w:szCs w:val="24"/>
        </w:rPr>
      </w:pPr>
      <w:r w:rsidRPr="00FE16E8">
        <w:rPr>
          <w:rFonts w:asciiTheme="minorHAnsi" w:eastAsiaTheme="minorHAnsi" w:hAnsiTheme="minorHAnsi" w:hint="eastAsia"/>
          <w:sz w:val="24"/>
          <w:szCs w:val="24"/>
        </w:rPr>
        <w:t>（</w:t>
      </w:r>
      <w:r>
        <w:rPr>
          <w:rFonts w:asciiTheme="minorHAnsi" w:eastAsiaTheme="minorHAnsi" w:hAnsiTheme="minorHAnsi"/>
          <w:sz w:val="24"/>
          <w:szCs w:val="24"/>
        </w:rPr>
        <w:t>7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）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识别</w:t>
      </w:r>
      <w:r>
        <w:rPr>
          <w:rFonts w:asciiTheme="minorHAnsi" w:eastAsiaTheme="minorHAnsi" w:hAnsiTheme="minorHAnsi" w:hint="eastAsia"/>
          <w:sz w:val="24"/>
          <w:szCs w:val="24"/>
        </w:rPr>
        <w:t>其他</w:t>
      </w:r>
      <w:r w:rsidRPr="00FE16E8">
        <w:rPr>
          <w:rFonts w:asciiTheme="minorHAnsi" w:eastAsiaTheme="minorHAnsi" w:hAnsiTheme="minorHAnsi" w:hint="eastAsia"/>
          <w:sz w:val="24"/>
          <w:szCs w:val="24"/>
        </w:rPr>
        <w:t>符号</w:t>
      </w:r>
    </w:p>
    <w:p w14:paraId="268A71B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*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28399E6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457E80E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2122F8B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assign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assmul(*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5ABD75F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3C724A6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079C302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DF0E60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*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DB5261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5982CC6B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9E9082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(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4BEA8D7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(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043060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649DEB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)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7AF17BC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)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D26681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57442A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;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382DC3A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;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EB7C65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B40EE4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%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502824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%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C4D695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0CFE0C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[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51EE79B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[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4C082B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863EF3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]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1CDCDC1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]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FF3057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924794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{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574E29C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{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CA4C67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85E14DB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}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1C52B86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}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C790CA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AE7363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lastRenderedPageBreak/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,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5317A3C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,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4CF24A2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612A91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#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14EE57D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#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16AC7D3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24C83F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.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7C6F8487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.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D3C1B2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65EAF84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?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2442D8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?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C92D36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7C4137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!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382AD9C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5EF10B5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=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604D1252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rel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(!=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7C4CE7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2430D28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0008E966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0EEA08E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logic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not(!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0D9251C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415775C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534E98F4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|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094EA8ED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29B34F3C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|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5EF3810B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logic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or(||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EAA7171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BCECBD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cas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&amp;'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:</w:t>
      </w:r>
    </w:p>
    <w:p w14:paraId="376F2ED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get_</w:t>
      </w:r>
      <w:proofErr w:type="gramStart"/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ar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;</w:t>
      </w:r>
    </w:p>
    <w:p w14:paraId="3F64638A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if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ch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==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c"/>
          <w:rFonts w:ascii="Consolas" w:hAnsi="Consolas"/>
          <w:color w:val="BB4444"/>
          <w:spacing w:val="4"/>
          <w:sz w:val="20"/>
          <w:szCs w:val="20"/>
        </w:rPr>
        <w:t>'&amp;'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)</w:t>
      </w:r>
    </w:p>
    <w:p w14:paraId="094B8DE3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"&lt; 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logicop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and(&amp;&amp;)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28EEE65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else</w:t>
      </w:r>
    </w:p>
    <w:p w14:paraId="305C639F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{</w:t>
      </w:r>
    </w:p>
    <w:p w14:paraId="636696D0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forword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--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71B49169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ofile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"&lt; '&amp;</w:t>
      </w:r>
      <w:proofErr w:type="gramStart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>' ,</w:t>
      </w:r>
      <w:proofErr w:type="gramEnd"/>
      <w:r>
        <w:rPr>
          <w:rStyle w:val="s"/>
          <w:rFonts w:ascii="Consolas" w:hAnsi="Consolas"/>
          <w:color w:val="BB4444"/>
          <w:spacing w:val="4"/>
          <w:sz w:val="20"/>
          <w:szCs w:val="20"/>
        </w:rPr>
        <w:t xml:space="preserve"> - &gt;"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666666"/>
          <w:spacing w:val="4"/>
          <w:sz w:val="20"/>
          <w:szCs w:val="20"/>
        </w:rPr>
        <w:t>&lt;&lt;</w:t>
      </w:r>
      <w:r>
        <w:rPr>
          <w:rFonts w:ascii="Consolas" w:hAnsi="Consolas"/>
          <w:color w:val="000000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000000"/>
          <w:spacing w:val="4"/>
          <w:sz w:val="20"/>
          <w:szCs w:val="20"/>
        </w:rPr>
        <w:t>endl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373B5FE8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}</w:t>
      </w:r>
    </w:p>
    <w:p w14:paraId="7BDB1D5F" w14:textId="77777777" w:rsidR="00425C76" w:rsidRDefault="00425C76" w:rsidP="00425C76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spacing w:line="234" w:lineRule="atLeast"/>
        <w:rPr>
          <w:rFonts w:ascii="Consolas" w:hAnsi="Consolas"/>
          <w:color w:val="000000"/>
          <w:spacing w:val="4"/>
          <w:sz w:val="20"/>
          <w:szCs w:val="20"/>
        </w:rPr>
      </w:pPr>
      <w:r>
        <w:rPr>
          <w:rFonts w:ascii="Consolas" w:hAnsi="Consolas"/>
          <w:color w:val="000000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AA22FF"/>
          <w:spacing w:val="4"/>
          <w:sz w:val="20"/>
          <w:szCs w:val="20"/>
        </w:rPr>
        <w:t>break</w:t>
      </w:r>
      <w:r>
        <w:rPr>
          <w:rStyle w:val="p"/>
          <w:rFonts w:ascii="Consolas" w:hAnsi="Consolas"/>
          <w:color w:val="000000"/>
          <w:spacing w:val="4"/>
          <w:sz w:val="20"/>
          <w:szCs w:val="20"/>
        </w:rPr>
        <w:t>;</w:t>
      </w:r>
    </w:p>
    <w:p w14:paraId="2002BA67" w14:textId="77777777" w:rsidR="007E25BA" w:rsidRDefault="007E25BA" w:rsidP="007E25BA">
      <w:pPr>
        <w:pStyle w:val="2"/>
      </w:pPr>
      <w:bookmarkStart w:id="24" w:name="_Toc528858531"/>
      <w:r>
        <w:t>1</w:t>
      </w:r>
      <w:r>
        <w:t>3</w:t>
      </w:r>
      <w:r>
        <w:rPr>
          <w:rFonts w:hint="eastAsia"/>
        </w:rPr>
        <w:t>、转义字符的识别</w:t>
      </w:r>
      <w:bookmarkEnd w:id="24"/>
    </w:p>
    <w:p w14:paraId="23B5C2AF" w14:textId="77777777" w:rsidR="007E25BA" w:rsidRPr="00B072F3" w:rsidRDefault="007E25BA" w:rsidP="007E25BA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 w:rsidRPr="00B072F3">
        <w:rPr>
          <w:rFonts w:asciiTheme="minorHAnsi" w:eastAsiaTheme="minorHAnsi" w:hAnsiTheme="minorHAnsi" w:hint="eastAsia"/>
          <w:sz w:val="24"/>
          <w:szCs w:val="24"/>
        </w:rPr>
        <w:t>本程序能够识别所有的转义字符，具体实现如下所示：</w:t>
      </w:r>
    </w:p>
    <w:p w14:paraId="0EFA6F12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\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3883C18F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lastRenderedPageBreak/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7E25BA">
        <w:rPr>
          <w:rFonts w:ascii="Consolas" w:eastAsia="宋体" w:hAnsi="Consolas" w:cs="宋体"/>
          <w:color w:val="BB4444"/>
          <w:spacing w:val="4"/>
        </w:rPr>
        <w:t>esc ,</w:t>
      </w:r>
      <w:proofErr w:type="gramEnd"/>
      <w:r w:rsidRPr="007E25BA">
        <w:rPr>
          <w:rFonts w:ascii="Consolas" w:eastAsia="宋体" w:hAnsi="Consolas" w:cs="宋体"/>
          <w:color w:val="BB4444"/>
          <w:spacing w:val="4"/>
        </w:rPr>
        <w:t xml:space="preserve"> \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1A55162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2E2FEC8D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a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7F92AFCA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BEl()</w:t>
      </w:r>
      <w:r w:rsidRPr="007E25BA">
        <w:rPr>
          <w:rFonts w:ascii="Consolas" w:eastAsia="宋体" w:hAnsi="Consolas" w:cs="宋体"/>
          <w:color w:val="BB4444"/>
          <w:spacing w:val="4"/>
        </w:rPr>
        <w:t>响铃</w:t>
      </w:r>
      <w:r w:rsidRPr="007E25BA">
        <w:rPr>
          <w:rFonts w:ascii="Consolas" w:eastAsia="宋体" w:hAnsi="Consolas" w:cs="宋体"/>
          <w:color w:val="BB4444"/>
          <w:spacing w:val="4"/>
        </w:rPr>
        <w:t xml:space="preserve">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96EDF08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6D6EF91D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b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5557CB1D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BS(</w:t>
      </w:r>
      <w:r w:rsidRPr="007E25BA">
        <w:rPr>
          <w:rFonts w:ascii="Consolas" w:eastAsia="宋体" w:hAnsi="Consolas" w:cs="宋体"/>
          <w:color w:val="BB4444"/>
          <w:spacing w:val="4"/>
        </w:rPr>
        <w:t>退格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41801DC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480C2518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f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14F7F133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FF(</w:t>
      </w:r>
      <w:r w:rsidRPr="007E25BA">
        <w:rPr>
          <w:rFonts w:ascii="Consolas" w:eastAsia="宋体" w:hAnsi="Consolas" w:cs="宋体"/>
          <w:color w:val="BB4444"/>
          <w:spacing w:val="4"/>
        </w:rPr>
        <w:t>换页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6ECDF16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48371340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n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03EA6A4D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LF(</w:t>
      </w:r>
      <w:r w:rsidRPr="007E25BA">
        <w:rPr>
          <w:rFonts w:ascii="Consolas" w:eastAsia="宋体" w:hAnsi="Consolas" w:cs="宋体"/>
          <w:color w:val="BB4444"/>
          <w:spacing w:val="4"/>
        </w:rPr>
        <w:t>换行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2FCBC9A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>nowrow</w:t>
      </w:r>
      <w:r w:rsidRPr="007E25BA">
        <w:rPr>
          <w:rFonts w:ascii="Consolas" w:eastAsia="宋体" w:hAnsi="Consolas" w:cs="宋体"/>
          <w:color w:val="666666"/>
          <w:spacing w:val="4"/>
        </w:rPr>
        <w:t>++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44DC355D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column </w:t>
      </w:r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0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4EF80D52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1D23E925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r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05B3E891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CR(</w:t>
      </w:r>
      <w:r w:rsidRPr="007E25BA">
        <w:rPr>
          <w:rFonts w:ascii="Consolas" w:eastAsia="宋体" w:hAnsi="Consolas" w:cs="宋体"/>
          <w:color w:val="BB4444"/>
          <w:spacing w:val="4"/>
        </w:rPr>
        <w:t>回车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1EDB806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77B9A49B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t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27ECB3C3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HT(</w:t>
      </w:r>
      <w:r w:rsidRPr="007E25BA">
        <w:rPr>
          <w:rFonts w:ascii="Consolas" w:eastAsia="宋体" w:hAnsi="Consolas" w:cs="宋体"/>
          <w:color w:val="BB4444"/>
          <w:spacing w:val="4"/>
        </w:rPr>
        <w:t>水平制表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EB91795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5DCA7D81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v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3C3D978E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VT(</w:t>
      </w:r>
      <w:r w:rsidRPr="007E25BA">
        <w:rPr>
          <w:rFonts w:ascii="Consolas" w:eastAsia="宋体" w:hAnsi="Consolas" w:cs="宋体"/>
          <w:color w:val="BB4444"/>
          <w:spacing w:val="4"/>
        </w:rPr>
        <w:t>垂直制表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1EBE653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71EFB96B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"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14A931B7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 xml:space="preserve">"&lt; esc , </w:t>
      </w:r>
      <w:r w:rsidRPr="007E25BA">
        <w:rPr>
          <w:rFonts w:ascii="Consolas" w:eastAsia="宋体" w:hAnsi="Consolas" w:cs="宋体"/>
          <w:color w:val="BB4444"/>
          <w:spacing w:val="4"/>
        </w:rPr>
        <w:t>双引号字符</w:t>
      </w:r>
      <w:r w:rsidRPr="007E25BA">
        <w:rPr>
          <w:rFonts w:ascii="Consolas" w:eastAsia="宋体" w:hAnsi="Consolas" w:cs="宋体"/>
          <w:color w:val="BB4444"/>
          <w:spacing w:val="4"/>
        </w:rPr>
        <w:t xml:space="preserve">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9E4E610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7E25BA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7E25BA">
        <w:rPr>
          <w:rFonts w:ascii="Consolas" w:eastAsia="宋体" w:hAnsi="Consolas" w:cs="宋体"/>
          <w:color w:val="000000"/>
          <w:spacing w:val="4"/>
        </w:rPr>
        <w:t>);</w:t>
      </w:r>
    </w:p>
    <w:p w14:paraId="1D5AD093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iskey </w:t>
      </w:r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0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, result </w:t>
      </w:r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1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40006C4C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7E25BA">
        <w:rPr>
          <w:rFonts w:ascii="Consolas" w:eastAsia="宋体" w:hAnsi="Consolas" w:cs="宋体"/>
          <w:color w:val="000000"/>
          <w:spacing w:val="4"/>
        </w:rPr>
        <w:t>getstring[</w:t>
      </w:r>
      <w:proofErr w:type="gramEnd"/>
      <w:r w:rsidRPr="007E25BA">
        <w:rPr>
          <w:rFonts w:ascii="Consolas" w:eastAsia="宋体" w:hAnsi="Consolas" w:cs="宋体"/>
          <w:color w:val="666666"/>
          <w:spacing w:val="4"/>
        </w:rPr>
        <w:t>128</w:t>
      </w:r>
      <w:r w:rsidRPr="007E25BA">
        <w:rPr>
          <w:rFonts w:ascii="Consolas" w:eastAsia="宋体" w:hAnsi="Consolas" w:cs="宋体"/>
          <w:color w:val="000000"/>
          <w:spacing w:val="4"/>
        </w:rPr>
        <w:t>];</w:t>
      </w:r>
    </w:p>
    <w:p w14:paraId="6B4771BA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7E25BA">
        <w:rPr>
          <w:rFonts w:ascii="Consolas" w:eastAsia="宋体" w:hAnsi="Consolas" w:cs="宋体"/>
          <w:color w:val="000000"/>
          <w:spacing w:val="4"/>
        </w:rPr>
        <w:t xml:space="preserve">ch </w:t>
      </w:r>
      <w:r w:rsidRPr="007E25BA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"'</w:t>
      </w:r>
      <w:r w:rsidRPr="007E25BA">
        <w:rPr>
          <w:rFonts w:ascii="Consolas" w:eastAsia="宋体" w:hAnsi="Consolas" w:cs="宋体"/>
          <w:color w:val="000000"/>
          <w:spacing w:val="4"/>
        </w:rPr>
        <w:t>)</w:t>
      </w:r>
    </w:p>
    <w:p w14:paraId="2EE2EFC5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3153481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getstring[iskey] </w:t>
      </w:r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ch;</w:t>
      </w:r>
    </w:p>
    <w:p w14:paraId="6F8C0DD4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7E25BA">
        <w:rPr>
          <w:rFonts w:ascii="Consolas" w:eastAsia="宋体" w:hAnsi="Consolas" w:cs="宋体"/>
          <w:color w:val="666666"/>
          <w:spacing w:val="4"/>
        </w:rPr>
        <w:t>=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n'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) </w:t>
      </w:r>
    </w:p>
    <w:p w14:paraId="6AFB7D77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D093D62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7E25BA">
        <w:rPr>
          <w:rFonts w:ascii="Consolas" w:eastAsia="宋体" w:hAnsi="Consolas" w:cs="宋体"/>
          <w:color w:val="000000"/>
          <w:spacing w:val="4"/>
        </w:rPr>
        <w:t>error(</w:t>
      </w:r>
      <w:proofErr w:type="gramEnd"/>
      <w:r w:rsidRPr="007E25BA">
        <w:rPr>
          <w:rFonts w:ascii="Consolas" w:eastAsia="宋体" w:hAnsi="Consolas" w:cs="宋体"/>
          <w:color w:val="000000"/>
          <w:spacing w:val="4"/>
        </w:rPr>
        <w:t>);</w:t>
      </w:r>
    </w:p>
    <w:p w14:paraId="7684BBE1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7E25BA">
        <w:rPr>
          <w:rFonts w:ascii="Consolas" w:eastAsia="宋体" w:hAnsi="Consolas" w:cs="宋体"/>
          <w:color w:val="666666"/>
          <w:spacing w:val="4"/>
        </w:rPr>
        <w:t>--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5D289A6D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result </w:t>
      </w:r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0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79B932D1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50DF795B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83F7499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7E25BA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7E25BA">
        <w:rPr>
          <w:rFonts w:ascii="Consolas" w:eastAsia="宋体" w:hAnsi="Consolas" w:cs="宋体"/>
          <w:color w:val="000000"/>
          <w:spacing w:val="4"/>
        </w:rPr>
        <w:t>);</w:t>
      </w:r>
    </w:p>
    <w:p w14:paraId="2568D193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>iskey</w:t>
      </w:r>
      <w:r w:rsidRPr="007E25BA">
        <w:rPr>
          <w:rFonts w:ascii="Consolas" w:eastAsia="宋体" w:hAnsi="Consolas" w:cs="宋体"/>
          <w:color w:val="666666"/>
          <w:spacing w:val="4"/>
        </w:rPr>
        <w:t>++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413CAC86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FB36C64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for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(</w:t>
      </w:r>
      <w:r w:rsidRPr="007E25BA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i </w:t>
      </w:r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iskey; i </w:t>
      </w:r>
      <w:r w:rsidRPr="007E25BA">
        <w:rPr>
          <w:rFonts w:ascii="Consolas" w:eastAsia="宋体" w:hAnsi="Consolas" w:cs="宋体"/>
          <w:color w:val="666666"/>
          <w:spacing w:val="4"/>
        </w:rPr>
        <w:t>&lt;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100</w:t>
      </w:r>
      <w:r w:rsidRPr="007E25BA">
        <w:rPr>
          <w:rFonts w:ascii="Consolas" w:eastAsia="宋体" w:hAnsi="Consolas" w:cs="宋体"/>
          <w:color w:val="000000"/>
          <w:spacing w:val="4"/>
        </w:rPr>
        <w:t>; i</w:t>
      </w:r>
      <w:r w:rsidRPr="007E25BA">
        <w:rPr>
          <w:rFonts w:ascii="Consolas" w:eastAsia="宋体" w:hAnsi="Consolas" w:cs="宋体"/>
          <w:color w:val="666666"/>
          <w:spacing w:val="4"/>
        </w:rPr>
        <w:t>++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) getstring[i] </w:t>
      </w:r>
      <w:r w:rsidRPr="007E25BA">
        <w:rPr>
          <w:rFonts w:ascii="Consolas" w:eastAsia="宋体" w:hAnsi="Consolas" w:cs="宋体"/>
          <w:color w:val="666666"/>
          <w:spacing w:val="4"/>
        </w:rPr>
        <w:t>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 '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31521EC2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(result </w:t>
      </w:r>
      <w:r w:rsidRPr="007E25BA">
        <w:rPr>
          <w:rFonts w:ascii="Consolas" w:eastAsia="宋体" w:hAnsi="Consolas" w:cs="宋体"/>
          <w:color w:val="666666"/>
          <w:spacing w:val="4"/>
        </w:rPr>
        <w:t>==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1</w:t>
      </w:r>
      <w:r w:rsidRPr="007E25BA">
        <w:rPr>
          <w:rFonts w:ascii="Consolas" w:eastAsia="宋体" w:hAnsi="Consolas" w:cs="宋体"/>
          <w:color w:val="000000"/>
          <w:spacing w:val="4"/>
        </w:rPr>
        <w:t>)</w:t>
      </w:r>
      <w:r w:rsidRPr="007E25BA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7E25BA">
        <w:rPr>
          <w:rFonts w:ascii="Consolas" w:eastAsia="宋体" w:hAnsi="Consolas" w:cs="宋体"/>
          <w:i/>
          <w:iCs/>
          <w:color w:val="008800"/>
          <w:spacing w:val="4"/>
        </w:rPr>
        <w:t>判断是否为字符串</w:t>
      </w:r>
    </w:p>
    <w:p w14:paraId="3672B791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字符串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getstring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9F90D44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127ED082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出错字符串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getstring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611C6CC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 xml:space="preserve">"&lt; esc, </w:t>
      </w:r>
      <w:r w:rsidRPr="007E25BA">
        <w:rPr>
          <w:rFonts w:ascii="Consolas" w:eastAsia="宋体" w:hAnsi="Consolas" w:cs="宋体"/>
          <w:color w:val="BB4444"/>
          <w:spacing w:val="4"/>
        </w:rPr>
        <w:t>双引号字符</w:t>
      </w:r>
      <w:r w:rsidRPr="007E25BA">
        <w:rPr>
          <w:rFonts w:ascii="Consolas" w:eastAsia="宋体" w:hAnsi="Consolas" w:cs="宋体"/>
          <w:color w:val="BB4444"/>
          <w:spacing w:val="4"/>
        </w:rPr>
        <w:t xml:space="preserve">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3044319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258ED865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0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74106B03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NULL(</w:t>
      </w:r>
      <w:r w:rsidRPr="007E25BA">
        <w:rPr>
          <w:rFonts w:ascii="Consolas" w:eastAsia="宋体" w:hAnsi="Consolas" w:cs="宋体"/>
          <w:color w:val="BB4444"/>
          <w:spacing w:val="4"/>
        </w:rPr>
        <w:t>空字符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4E64781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0151EB9F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'\''</w:t>
      </w:r>
      <w:r w:rsidRPr="007E25BA">
        <w:rPr>
          <w:rFonts w:ascii="Consolas" w:eastAsia="宋体" w:hAnsi="Consolas" w:cs="宋体"/>
          <w:color w:val="666666"/>
          <w:spacing w:val="4"/>
        </w:rPr>
        <w:t>:</w:t>
      </w:r>
    </w:p>
    <w:p w14:paraId="3EC8D860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&lt; esc , '''(</w:t>
      </w:r>
      <w:r w:rsidRPr="007E25BA">
        <w:rPr>
          <w:rFonts w:ascii="Consolas" w:eastAsia="宋体" w:hAnsi="Consolas" w:cs="宋体"/>
          <w:color w:val="BB4444"/>
          <w:spacing w:val="4"/>
        </w:rPr>
        <w:t>单引号</w:t>
      </w:r>
      <w:r w:rsidRPr="007E25BA">
        <w:rPr>
          <w:rFonts w:ascii="Consolas" w:eastAsia="宋体" w:hAnsi="Consolas" w:cs="宋体"/>
          <w:color w:val="BB4444"/>
          <w:spacing w:val="4"/>
        </w:rPr>
        <w:t>) &gt;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A21BBC2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ab/>
      </w:r>
      <w:r w:rsidRPr="007E25BA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7E25BA">
        <w:rPr>
          <w:rFonts w:ascii="Consolas" w:eastAsia="宋体" w:hAnsi="Consolas" w:cs="宋体"/>
          <w:color w:val="000000"/>
          <w:spacing w:val="4"/>
        </w:rPr>
        <w:t>;</w:t>
      </w:r>
    </w:p>
    <w:p w14:paraId="3B2CE176" w14:textId="77777777" w:rsidR="007E25BA" w:rsidRDefault="007E25BA" w:rsidP="007E25BA">
      <w:pPr>
        <w:pStyle w:val="2"/>
      </w:pPr>
      <w:bookmarkStart w:id="25" w:name="_Toc528858532"/>
      <w:r>
        <w:t>1</w:t>
      </w:r>
      <w:r>
        <w:t>4</w:t>
      </w:r>
      <w:r>
        <w:rPr>
          <w:rFonts w:hint="eastAsia"/>
        </w:rPr>
        <w:t>、</w:t>
      </w:r>
      <w:r>
        <w:rPr>
          <w:rFonts w:hint="eastAsia"/>
        </w:rPr>
        <w:t>输出</w:t>
      </w:r>
      <w:bookmarkEnd w:id="25"/>
    </w:p>
    <w:p w14:paraId="43D2397E" w14:textId="77777777" w:rsidR="00136EDC" w:rsidRPr="00136EDC" w:rsidRDefault="007E25BA" w:rsidP="00136EDC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 w:rsidRPr="00136EDC">
        <w:rPr>
          <w:rFonts w:asciiTheme="minorHAnsi" w:eastAsiaTheme="minorHAnsi" w:hAnsiTheme="minorHAnsi" w:hint="eastAsia"/>
          <w:sz w:val="24"/>
          <w:szCs w:val="24"/>
        </w:rPr>
        <w:t>本词法分析程序将语句行数、单词个数、字符个数输出到屏幕。</w:t>
      </w:r>
    </w:p>
    <w:p w14:paraId="72F47781" w14:textId="77777777" w:rsidR="00136EDC" w:rsidRPr="00136EDC" w:rsidRDefault="007E25BA" w:rsidP="00136EDC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 w:rsidRPr="00136EDC">
        <w:rPr>
          <w:rFonts w:asciiTheme="minorHAnsi" w:eastAsiaTheme="minorHAnsi" w:hAnsiTheme="minorHAnsi" w:hint="eastAsia"/>
          <w:sz w:val="24"/>
          <w:szCs w:val="24"/>
        </w:rPr>
        <w:t>具体分析过程</w:t>
      </w:r>
      <w:r w:rsidR="00136EDC" w:rsidRPr="00136EDC">
        <w:rPr>
          <w:rFonts w:asciiTheme="minorHAnsi" w:eastAsiaTheme="minorHAnsi" w:hAnsiTheme="minorHAnsi" w:hint="eastAsia"/>
          <w:sz w:val="24"/>
          <w:szCs w:val="24"/>
        </w:rPr>
        <w:t>输出至文件“</w:t>
      </w:r>
      <w:r w:rsidR="00136EDC" w:rsidRPr="007E25BA">
        <w:rPr>
          <w:rFonts w:asciiTheme="minorHAnsi" w:eastAsiaTheme="minorHAnsi" w:hAnsiTheme="minorHAnsi" w:cs="宋体"/>
          <w:spacing w:val="4"/>
          <w:sz w:val="24"/>
          <w:szCs w:val="24"/>
        </w:rPr>
        <w:t>程序分析结果.txt</w:t>
      </w:r>
      <w:r w:rsidR="00136EDC" w:rsidRPr="00136EDC">
        <w:rPr>
          <w:rFonts w:asciiTheme="minorHAnsi" w:eastAsiaTheme="minorHAnsi" w:hAnsiTheme="minorHAnsi" w:hint="eastAsia"/>
          <w:sz w:val="24"/>
          <w:szCs w:val="24"/>
        </w:rPr>
        <w:t>”中。</w:t>
      </w:r>
    </w:p>
    <w:p w14:paraId="27997CD0" w14:textId="77777777" w:rsidR="007E25BA" w:rsidRPr="00136EDC" w:rsidRDefault="007E25BA" w:rsidP="00136EDC">
      <w:pPr>
        <w:ind w:firstLineChars="200" w:firstLine="480"/>
        <w:rPr>
          <w:rFonts w:asciiTheme="minorHAnsi" w:eastAsiaTheme="minorHAnsi" w:hAnsiTheme="minorHAnsi" w:hint="eastAsia"/>
          <w:sz w:val="24"/>
          <w:szCs w:val="24"/>
        </w:rPr>
      </w:pPr>
      <w:r w:rsidRPr="00136EDC">
        <w:rPr>
          <w:rFonts w:asciiTheme="minorHAnsi" w:eastAsiaTheme="minorHAnsi" w:hAnsiTheme="minorHAnsi" w:hint="eastAsia"/>
          <w:sz w:val="24"/>
          <w:szCs w:val="24"/>
        </w:rPr>
        <w:t>错误分析</w:t>
      </w:r>
      <w:r w:rsidR="00136EDC" w:rsidRPr="00136EDC">
        <w:rPr>
          <w:rFonts w:asciiTheme="minorHAnsi" w:eastAsiaTheme="minorHAnsi" w:hAnsiTheme="minorHAnsi" w:hint="eastAsia"/>
          <w:sz w:val="24"/>
          <w:szCs w:val="24"/>
        </w:rPr>
        <w:t>输出至文件“</w:t>
      </w:r>
      <w:r w:rsidR="00136EDC" w:rsidRPr="007E25BA">
        <w:rPr>
          <w:rFonts w:asciiTheme="minorHAnsi" w:eastAsiaTheme="minorHAnsi" w:hAnsiTheme="minorHAnsi" w:cs="宋体"/>
          <w:spacing w:val="4"/>
          <w:sz w:val="24"/>
          <w:szCs w:val="24"/>
        </w:rPr>
        <w:t>错误分析报告.txt</w:t>
      </w:r>
      <w:r w:rsidR="00136EDC" w:rsidRPr="00136EDC">
        <w:rPr>
          <w:rFonts w:asciiTheme="minorHAnsi" w:eastAsiaTheme="minorHAnsi" w:hAnsiTheme="minorHAnsi" w:hint="eastAsia"/>
          <w:sz w:val="24"/>
          <w:szCs w:val="24"/>
        </w:rPr>
        <w:t>”</w:t>
      </w:r>
      <w:r w:rsidR="00136EDC" w:rsidRPr="00136EDC">
        <w:rPr>
          <w:rFonts w:asciiTheme="minorHAnsi" w:eastAsiaTheme="minorHAnsi" w:hAnsiTheme="minorHAnsi" w:hint="eastAsia"/>
          <w:sz w:val="24"/>
          <w:szCs w:val="24"/>
        </w:rPr>
        <w:t>中</w:t>
      </w:r>
      <w:r w:rsidR="00136EDC" w:rsidRPr="00136EDC">
        <w:rPr>
          <w:rFonts w:asciiTheme="minorHAnsi" w:eastAsiaTheme="minorHAnsi" w:hAnsiTheme="minorHAnsi" w:hint="eastAsia"/>
          <w:sz w:val="24"/>
          <w:szCs w:val="24"/>
        </w:rPr>
        <w:t>。</w:t>
      </w:r>
    </w:p>
    <w:p w14:paraId="4655EF3C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分析程序中的语句行数为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rownum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9C7A90F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cout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分析程序中的语句行数为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rownum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BADA39B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分析程序中的单词个数为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wordnum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F6A2E27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cout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分析程序中的单词个数为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wordnum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7795486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ofile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源程序中字符个数为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characternum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4AC8806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cout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源程序中字符个数为：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characternum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9EB24DF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cout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CF25EEC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cout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具体分析过程，已输出到文件</w:t>
      </w:r>
      <w:r w:rsidRPr="007E25BA">
        <w:rPr>
          <w:rFonts w:ascii="Consolas" w:eastAsia="宋体" w:hAnsi="Consolas" w:cs="宋体"/>
          <w:color w:val="BB4444"/>
          <w:spacing w:val="4"/>
        </w:rPr>
        <w:t>‘</w:t>
      </w:r>
      <w:r w:rsidRPr="007E25BA">
        <w:rPr>
          <w:rFonts w:ascii="Consolas" w:eastAsia="宋体" w:hAnsi="Consolas" w:cs="宋体"/>
          <w:color w:val="BB4444"/>
          <w:spacing w:val="4"/>
        </w:rPr>
        <w:t>程序分析结果</w:t>
      </w:r>
      <w:r w:rsidRPr="007E25BA">
        <w:rPr>
          <w:rFonts w:ascii="Consolas" w:eastAsia="宋体" w:hAnsi="Consolas" w:cs="宋体"/>
          <w:color w:val="BB4444"/>
          <w:spacing w:val="4"/>
        </w:rPr>
        <w:t>.txt’</w:t>
      </w:r>
      <w:r w:rsidRPr="007E25BA">
        <w:rPr>
          <w:rFonts w:ascii="Consolas" w:eastAsia="宋体" w:hAnsi="Consolas" w:cs="宋体"/>
          <w:color w:val="BB4444"/>
          <w:spacing w:val="4"/>
        </w:rPr>
        <w:t>中，请查看。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9304A64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cout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BB4444"/>
          <w:spacing w:val="4"/>
        </w:rPr>
        <w:t>错误分析，已输出到文件</w:t>
      </w:r>
      <w:r w:rsidRPr="007E25BA">
        <w:rPr>
          <w:rFonts w:ascii="Consolas" w:eastAsia="宋体" w:hAnsi="Consolas" w:cs="宋体"/>
          <w:color w:val="BB4444"/>
          <w:spacing w:val="4"/>
        </w:rPr>
        <w:t>‘</w:t>
      </w:r>
      <w:r w:rsidRPr="007E25BA">
        <w:rPr>
          <w:rFonts w:ascii="Consolas" w:eastAsia="宋体" w:hAnsi="Consolas" w:cs="宋体"/>
          <w:color w:val="BB4444"/>
          <w:spacing w:val="4"/>
        </w:rPr>
        <w:t>错误分析报告</w:t>
      </w:r>
      <w:r w:rsidRPr="007E25BA">
        <w:rPr>
          <w:rFonts w:ascii="Consolas" w:eastAsia="宋体" w:hAnsi="Consolas" w:cs="宋体"/>
          <w:color w:val="BB4444"/>
          <w:spacing w:val="4"/>
        </w:rPr>
        <w:t>.txt’</w:t>
      </w:r>
      <w:r w:rsidRPr="007E25BA">
        <w:rPr>
          <w:rFonts w:ascii="Consolas" w:eastAsia="宋体" w:hAnsi="Consolas" w:cs="宋体"/>
          <w:color w:val="BB4444"/>
          <w:spacing w:val="4"/>
        </w:rPr>
        <w:t>中，请查看。</w:t>
      </w:r>
      <w:r w:rsidRPr="007E25BA">
        <w:rPr>
          <w:rFonts w:ascii="Consolas" w:eastAsia="宋体" w:hAnsi="Consolas" w:cs="宋体"/>
          <w:color w:val="BB4444"/>
          <w:spacing w:val="4"/>
        </w:rPr>
        <w:t>"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7CA2C32E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7E25BA">
        <w:rPr>
          <w:rFonts w:ascii="Consolas" w:eastAsia="宋体" w:hAnsi="Consolas" w:cs="宋体"/>
          <w:color w:val="000000"/>
          <w:spacing w:val="4"/>
        </w:rPr>
        <w:t xml:space="preserve">cout </w:t>
      </w:r>
      <w:r w:rsidRPr="007E25BA">
        <w:rPr>
          <w:rFonts w:ascii="Consolas" w:eastAsia="宋体" w:hAnsi="Consolas" w:cs="宋体"/>
          <w:color w:val="666666"/>
          <w:spacing w:val="4"/>
        </w:rPr>
        <w:t>&lt;&lt;</w:t>
      </w:r>
      <w:r w:rsidRPr="007E25BA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B26A849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proofErr w:type="gramStart"/>
      <w:r w:rsidRPr="007E25BA">
        <w:rPr>
          <w:rFonts w:ascii="Consolas" w:eastAsia="宋体" w:hAnsi="Consolas" w:cs="宋体"/>
          <w:color w:val="000000"/>
          <w:spacing w:val="4"/>
        </w:rPr>
        <w:t>file.close</w:t>
      </w:r>
      <w:proofErr w:type="gramEnd"/>
      <w:r w:rsidRPr="007E25BA">
        <w:rPr>
          <w:rFonts w:ascii="Consolas" w:eastAsia="宋体" w:hAnsi="Consolas" w:cs="宋体"/>
          <w:color w:val="000000"/>
          <w:spacing w:val="4"/>
        </w:rPr>
        <w:t>();</w:t>
      </w:r>
    </w:p>
    <w:p w14:paraId="6512B3A3" w14:textId="77777777" w:rsidR="007E25BA" w:rsidRPr="007E25BA" w:rsidRDefault="007E25BA" w:rsidP="007E25BA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proofErr w:type="gramStart"/>
      <w:r w:rsidRPr="007E25BA">
        <w:rPr>
          <w:rFonts w:ascii="Consolas" w:eastAsia="宋体" w:hAnsi="Consolas" w:cs="宋体"/>
          <w:color w:val="000000"/>
          <w:spacing w:val="4"/>
        </w:rPr>
        <w:t>ofile.close</w:t>
      </w:r>
      <w:proofErr w:type="gramEnd"/>
      <w:r w:rsidRPr="007E25BA">
        <w:rPr>
          <w:rFonts w:ascii="Consolas" w:eastAsia="宋体" w:hAnsi="Consolas" w:cs="宋体"/>
          <w:color w:val="000000"/>
          <w:spacing w:val="4"/>
        </w:rPr>
        <w:t>();</w:t>
      </w:r>
    </w:p>
    <w:p w14:paraId="19825A1F" w14:textId="77777777" w:rsidR="00CF2545" w:rsidRDefault="00CF2545" w:rsidP="00580FB5">
      <w:pPr>
        <w:rPr>
          <w:rFonts w:asciiTheme="minorHAnsi" w:eastAsiaTheme="minorHAnsi" w:hAnsiTheme="minorHAnsi"/>
          <w:sz w:val="24"/>
          <w:szCs w:val="24"/>
        </w:rPr>
      </w:pPr>
    </w:p>
    <w:p w14:paraId="38C80BF0" w14:textId="77777777" w:rsidR="00983CA8" w:rsidRDefault="00983CA8" w:rsidP="00983CA8">
      <w:pPr>
        <w:pStyle w:val="1"/>
      </w:pPr>
      <w:bookmarkStart w:id="26" w:name="_Toc528858533"/>
      <w:r>
        <w:rPr>
          <w:rFonts w:hint="eastAsia"/>
        </w:rPr>
        <w:lastRenderedPageBreak/>
        <w:t>八</w:t>
      </w:r>
      <w:r>
        <w:rPr>
          <w:rFonts w:hint="eastAsia"/>
        </w:rPr>
        <w:t>、程序测试与分析</w:t>
      </w:r>
      <w:bookmarkEnd w:id="26"/>
    </w:p>
    <w:p w14:paraId="6D7EC443" w14:textId="77777777" w:rsidR="00983CA8" w:rsidRDefault="00983CA8" w:rsidP="00983CA8">
      <w:pPr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sz w:val="24"/>
          <w:szCs w:val="24"/>
        </w:rPr>
        <w:t>1</w:t>
      </w:r>
      <w:r w:rsidRPr="00983CA8">
        <w:rPr>
          <w:rFonts w:asciiTheme="minorHAnsi" w:eastAsiaTheme="minorHAnsi" w:hAnsiTheme="minorHAnsi" w:hint="eastAsia"/>
          <w:sz w:val="24"/>
          <w:szCs w:val="24"/>
        </w:rPr>
        <w:t>、本程序可以打开对应的程序文件进行词法分析，本人提供了一个测试程序test.txt</w:t>
      </w:r>
      <w:r>
        <w:rPr>
          <w:rFonts w:asciiTheme="minorHAnsi" w:eastAsiaTheme="minorHAnsi" w:hAnsiTheme="minorHAnsi" w:hint="eastAsia"/>
          <w:sz w:val="24"/>
          <w:szCs w:val="24"/>
        </w:rPr>
        <w:t>。</w:t>
      </w:r>
    </w:p>
    <w:p w14:paraId="333C2285" w14:textId="77777777" w:rsidR="00983CA8" w:rsidRDefault="00983CA8" w:rsidP="00B072F3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源文件为任意一段</w:t>
      </w:r>
      <w:r w:rsidR="00B072F3">
        <w:rPr>
          <w:rFonts w:asciiTheme="minorHAnsi" w:eastAsiaTheme="minorHAnsi" w:hAnsiTheme="minorHAnsi" w:hint="eastAsia"/>
          <w:sz w:val="24"/>
          <w:szCs w:val="24"/>
        </w:rPr>
        <w:t>复杂</w:t>
      </w:r>
      <w:r>
        <w:rPr>
          <w:rFonts w:asciiTheme="minorHAnsi" w:eastAsiaTheme="minorHAnsi" w:hAnsiTheme="minorHAnsi" w:hint="eastAsia"/>
          <w:sz w:val="24"/>
          <w:szCs w:val="24"/>
        </w:rPr>
        <w:t>C语言代码</w:t>
      </w:r>
      <w:r w:rsidR="00B072F3">
        <w:rPr>
          <w:rFonts w:asciiTheme="minorHAnsi" w:eastAsiaTheme="minorHAnsi" w:hAnsiTheme="minorHAnsi" w:hint="eastAsia"/>
          <w:sz w:val="24"/>
          <w:szCs w:val="24"/>
        </w:rPr>
        <w:t>，包含注释、几乎全部标识符、运算符、转译符。部分如下图所示</w:t>
      </w:r>
      <w:r>
        <w:rPr>
          <w:rFonts w:asciiTheme="minorHAnsi" w:eastAsiaTheme="minorHAnsi" w:hAnsiTheme="minorHAnsi" w:hint="eastAsia"/>
          <w:sz w:val="24"/>
          <w:szCs w:val="24"/>
        </w:rPr>
        <w:t>：</w:t>
      </w:r>
    </w:p>
    <w:p w14:paraId="25051C9D" w14:textId="77777777" w:rsidR="00983CA8" w:rsidRPr="00983CA8" w:rsidRDefault="00B072F3" w:rsidP="00983CA8">
      <w:pPr>
        <w:rPr>
          <w:rFonts w:asciiTheme="minorHAnsi" w:eastAsiaTheme="minorHAnsi" w:hAnsiTheme="minorHAnsi" w:hint="eastAsia"/>
          <w:sz w:val="24"/>
          <w:szCs w:val="24"/>
        </w:rPr>
      </w:pPr>
      <w:r>
        <w:rPr>
          <w:noProof/>
        </w:rPr>
        <w:drawing>
          <wp:inline distT="0" distB="0" distL="0" distR="0" wp14:anchorId="65407442" wp14:editId="74B8EE8D">
            <wp:extent cx="5274310" cy="5325745"/>
            <wp:effectExtent l="0" t="0" r="254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2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773C6" w14:textId="77777777" w:rsidR="00983CA8" w:rsidRDefault="00B072F3" w:rsidP="00983CA8">
      <w:pPr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运行词法分析程序，结果如下图所示：</w:t>
      </w:r>
    </w:p>
    <w:p w14:paraId="14914A60" w14:textId="77777777" w:rsidR="00B072F3" w:rsidRDefault="00B072F3" w:rsidP="00983CA8">
      <w:pPr>
        <w:rPr>
          <w:rFonts w:asciiTheme="minorHAnsi" w:eastAsiaTheme="minorHAnsi" w:hAnsiTheme="minorHAnsi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5A48A9C" wp14:editId="44667862">
            <wp:extent cx="5274310" cy="299275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EF761" w14:textId="77777777" w:rsidR="00B072F3" w:rsidRDefault="00B072F3" w:rsidP="00983CA8">
      <w:pPr>
        <w:rPr>
          <w:rFonts w:asciiTheme="minorHAnsi" w:eastAsiaTheme="minorHAnsi" w:hAnsiTheme="minorHAnsi"/>
          <w:sz w:val="24"/>
          <w:szCs w:val="24"/>
        </w:rPr>
      </w:pPr>
    </w:p>
    <w:p w14:paraId="18C5080D" w14:textId="77777777" w:rsidR="00B072F3" w:rsidRDefault="00B072F3" w:rsidP="00983CA8">
      <w:pPr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生成文件</w:t>
      </w:r>
      <w:r w:rsidRPr="00136EDC">
        <w:rPr>
          <w:rFonts w:asciiTheme="minorHAnsi" w:eastAsiaTheme="minorHAnsi" w:hAnsiTheme="minorHAnsi" w:hint="eastAsia"/>
          <w:sz w:val="24"/>
          <w:szCs w:val="24"/>
        </w:rPr>
        <w:t>“</w:t>
      </w:r>
      <w:r w:rsidRPr="007E25BA">
        <w:rPr>
          <w:rFonts w:asciiTheme="minorHAnsi" w:eastAsiaTheme="minorHAnsi" w:hAnsiTheme="minorHAnsi" w:cs="宋体"/>
          <w:spacing w:val="4"/>
          <w:sz w:val="24"/>
          <w:szCs w:val="24"/>
        </w:rPr>
        <w:t>程序分析结果.txt</w:t>
      </w:r>
      <w:r w:rsidRPr="00136EDC">
        <w:rPr>
          <w:rFonts w:asciiTheme="minorHAnsi" w:eastAsiaTheme="minorHAnsi" w:hAnsiTheme="minorHAnsi" w:hint="eastAsia"/>
          <w:sz w:val="24"/>
          <w:szCs w:val="24"/>
        </w:rPr>
        <w:t>”</w:t>
      </w:r>
      <w:r>
        <w:rPr>
          <w:rFonts w:asciiTheme="minorHAnsi" w:eastAsiaTheme="minorHAnsi" w:hAnsiTheme="minorHAnsi" w:hint="eastAsia"/>
          <w:sz w:val="24"/>
          <w:szCs w:val="24"/>
        </w:rPr>
        <w:t>如下图所示：</w:t>
      </w:r>
    </w:p>
    <w:p w14:paraId="59D29CF5" w14:textId="77777777" w:rsidR="00B072F3" w:rsidRDefault="00B072F3" w:rsidP="00983CA8">
      <w:pPr>
        <w:rPr>
          <w:rFonts w:asciiTheme="minorHAnsi" w:eastAsiaTheme="minorHAnsi" w:hAnsiTheme="minorHAnsi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A252F3B" wp14:editId="6F91A5ED">
            <wp:extent cx="5274310" cy="53263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26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DC52B8" w14:textId="77777777" w:rsidR="00B072F3" w:rsidRDefault="00B072F3" w:rsidP="00983CA8">
      <w:pPr>
        <w:rPr>
          <w:rFonts w:asciiTheme="minorHAnsi" w:eastAsiaTheme="minorHAnsi" w:hAnsiTheme="minorHAnsi"/>
          <w:sz w:val="24"/>
          <w:szCs w:val="24"/>
        </w:rPr>
      </w:pPr>
    </w:p>
    <w:p w14:paraId="425E5661" w14:textId="77777777" w:rsidR="00B072F3" w:rsidRDefault="00B072F3" w:rsidP="00983CA8">
      <w:pPr>
        <w:rPr>
          <w:rFonts w:asciiTheme="minorHAnsi" w:eastAsiaTheme="minorHAnsi" w:hAnsiTheme="minorHAnsi"/>
          <w:sz w:val="24"/>
          <w:szCs w:val="24"/>
        </w:rPr>
      </w:pPr>
      <w:r>
        <w:rPr>
          <w:rFonts w:asciiTheme="minorHAnsi" w:eastAsiaTheme="minorHAnsi" w:hAnsiTheme="minorHAnsi" w:hint="eastAsia"/>
          <w:sz w:val="24"/>
          <w:szCs w:val="24"/>
        </w:rPr>
        <w:t>生成文件</w:t>
      </w:r>
      <w:r w:rsidRPr="00136EDC">
        <w:rPr>
          <w:rFonts w:asciiTheme="minorHAnsi" w:eastAsiaTheme="minorHAnsi" w:hAnsiTheme="minorHAnsi" w:hint="eastAsia"/>
          <w:sz w:val="24"/>
          <w:szCs w:val="24"/>
        </w:rPr>
        <w:t>“</w:t>
      </w:r>
      <w:r w:rsidRPr="007E25BA">
        <w:rPr>
          <w:rFonts w:asciiTheme="minorHAnsi" w:eastAsiaTheme="minorHAnsi" w:hAnsiTheme="minorHAnsi" w:cs="宋体"/>
          <w:spacing w:val="4"/>
          <w:sz w:val="24"/>
          <w:szCs w:val="24"/>
        </w:rPr>
        <w:t>错误分析报告.txt</w:t>
      </w:r>
      <w:r w:rsidRPr="00136EDC">
        <w:rPr>
          <w:rFonts w:asciiTheme="minorHAnsi" w:eastAsiaTheme="minorHAnsi" w:hAnsiTheme="minorHAnsi" w:hint="eastAsia"/>
          <w:sz w:val="24"/>
          <w:szCs w:val="24"/>
        </w:rPr>
        <w:t>”</w:t>
      </w:r>
      <w:r>
        <w:rPr>
          <w:rFonts w:asciiTheme="minorHAnsi" w:eastAsiaTheme="minorHAnsi" w:hAnsiTheme="minorHAnsi" w:hint="eastAsia"/>
          <w:sz w:val="24"/>
          <w:szCs w:val="24"/>
        </w:rPr>
        <w:t>如下图所示：</w:t>
      </w:r>
    </w:p>
    <w:p w14:paraId="382492B1" w14:textId="77777777" w:rsidR="00B072F3" w:rsidRDefault="00B072F3" w:rsidP="00983CA8">
      <w:pPr>
        <w:rPr>
          <w:rFonts w:asciiTheme="minorHAnsi" w:eastAsiaTheme="minorHAnsi" w:hAnsiTheme="minorHAnsi"/>
          <w:sz w:val="24"/>
          <w:szCs w:val="24"/>
        </w:rPr>
      </w:pPr>
      <w:r>
        <w:rPr>
          <w:noProof/>
        </w:rPr>
        <w:drawing>
          <wp:inline distT="0" distB="0" distL="0" distR="0" wp14:anchorId="4197577B" wp14:editId="6603D030">
            <wp:extent cx="5274310" cy="148526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1C66C4" w14:textId="77777777" w:rsidR="00B072F3" w:rsidRPr="00B072F3" w:rsidRDefault="00B072F3" w:rsidP="00983CA8">
      <w:pPr>
        <w:rPr>
          <w:rFonts w:asciiTheme="minorHAnsi" w:eastAsiaTheme="minorHAnsi" w:hAnsiTheme="minorHAnsi" w:hint="eastAsia"/>
          <w:sz w:val="24"/>
          <w:szCs w:val="24"/>
        </w:rPr>
      </w:pPr>
    </w:p>
    <w:p w14:paraId="529F5E92" w14:textId="77777777" w:rsidR="00983CA8" w:rsidRPr="00983CA8" w:rsidRDefault="00983CA8" w:rsidP="00983CA8">
      <w:pPr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sz w:val="24"/>
          <w:szCs w:val="24"/>
        </w:rPr>
        <w:lastRenderedPageBreak/>
        <w:t>2</w:t>
      </w:r>
      <w:r w:rsidRPr="00983CA8">
        <w:rPr>
          <w:rFonts w:asciiTheme="minorHAnsi" w:eastAsiaTheme="minorHAnsi" w:hAnsiTheme="minorHAnsi" w:hint="eastAsia"/>
          <w:sz w:val="24"/>
          <w:szCs w:val="24"/>
        </w:rPr>
        <w:t>、本程序还将识别出来的数字存入数字数组</w:t>
      </w:r>
      <w:r w:rsidRPr="00983CA8">
        <w:rPr>
          <w:rFonts w:asciiTheme="minorHAnsi" w:eastAsiaTheme="minorHAnsi" w:hAnsiTheme="minorHAnsi"/>
          <w:sz w:val="24"/>
          <w:szCs w:val="24"/>
        </w:rPr>
        <w:t>allnum[512][32]</w:t>
      </w:r>
      <w:r w:rsidRPr="00983CA8">
        <w:rPr>
          <w:rFonts w:asciiTheme="minorHAnsi" w:eastAsiaTheme="minorHAnsi" w:hAnsiTheme="minorHAnsi" w:hint="eastAsia"/>
          <w:sz w:val="24"/>
          <w:szCs w:val="24"/>
        </w:rPr>
        <w:t>，将识别出的所有单词存入单词数组</w:t>
      </w:r>
      <w:r w:rsidRPr="00983CA8">
        <w:rPr>
          <w:rFonts w:asciiTheme="minorHAnsi" w:eastAsiaTheme="minorHAnsi" w:hAnsiTheme="minorHAnsi"/>
          <w:sz w:val="24"/>
          <w:szCs w:val="24"/>
        </w:rPr>
        <w:t>allword[512][32]</w:t>
      </w:r>
      <w:r w:rsidRPr="00983CA8">
        <w:rPr>
          <w:rFonts w:asciiTheme="minorHAnsi" w:eastAsiaTheme="minorHAnsi" w:hAnsiTheme="minorHAnsi" w:hint="eastAsia"/>
          <w:sz w:val="24"/>
          <w:szCs w:val="24"/>
        </w:rPr>
        <w:t>，并且都有对应编号，输出时均以（记号，属性）表示。</w:t>
      </w:r>
    </w:p>
    <w:p w14:paraId="46FBDA22" w14:textId="77777777" w:rsidR="00983CA8" w:rsidRPr="00983CA8" w:rsidRDefault="00983CA8" w:rsidP="00B072F3">
      <w:pPr>
        <w:jc w:val="center"/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noProof/>
          <w:sz w:val="24"/>
          <w:szCs w:val="24"/>
        </w:rPr>
        <w:drawing>
          <wp:inline distT="0" distB="0" distL="0" distR="0" wp14:anchorId="3B56BEB8" wp14:editId="09DF674C">
            <wp:extent cx="1135478" cy="662997"/>
            <wp:effectExtent l="0" t="0" r="762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135478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EC350D" w14:textId="77777777" w:rsidR="00983CA8" w:rsidRPr="00983CA8" w:rsidRDefault="00983CA8" w:rsidP="00983CA8">
      <w:pPr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 w:hint="eastAsia"/>
          <w:sz w:val="24"/>
          <w:szCs w:val="24"/>
        </w:rPr>
        <w:t>3、关键字和换行的识别如下：</w:t>
      </w:r>
    </w:p>
    <w:p w14:paraId="6EBC005F" w14:textId="77777777" w:rsidR="00983CA8" w:rsidRPr="00983CA8" w:rsidRDefault="00983CA8" w:rsidP="00B072F3">
      <w:pPr>
        <w:jc w:val="center"/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noProof/>
          <w:sz w:val="24"/>
          <w:szCs w:val="24"/>
        </w:rPr>
        <w:drawing>
          <wp:inline distT="0" distB="0" distL="0" distR="0" wp14:anchorId="5A8A88E7" wp14:editId="0FB2EBE6">
            <wp:extent cx="1722269" cy="617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22269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6735BF" w14:textId="77777777" w:rsidR="00983CA8" w:rsidRPr="00983CA8" w:rsidRDefault="00983CA8" w:rsidP="00983CA8">
      <w:pPr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sz w:val="24"/>
          <w:szCs w:val="24"/>
        </w:rPr>
        <w:t>4</w:t>
      </w:r>
      <w:r w:rsidRPr="00983CA8">
        <w:rPr>
          <w:rFonts w:asciiTheme="minorHAnsi" w:eastAsiaTheme="minorHAnsi" w:hAnsiTheme="minorHAnsi" w:hint="eastAsia"/>
          <w:sz w:val="24"/>
          <w:szCs w:val="24"/>
        </w:rPr>
        <w:t>、注释的识别：</w:t>
      </w:r>
    </w:p>
    <w:p w14:paraId="3B85B654" w14:textId="77777777" w:rsidR="00983CA8" w:rsidRPr="00983CA8" w:rsidRDefault="00983CA8" w:rsidP="00B072F3">
      <w:pPr>
        <w:jc w:val="center"/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noProof/>
          <w:sz w:val="24"/>
          <w:szCs w:val="24"/>
        </w:rPr>
        <w:drawing>
          <wp:inline distT="0" distB="0" distL="0" distR="0" wp14:anchorId="5E109232" wp14:editId="3CC5787B">
            <wp:extent cx="3124471" cy="41913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24471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B09B78" w14:textId="77777777" w:rsidR="00983CA8" w:rsidRPr="00983CA8" w:rsidRDefault="00983CA8" w:rsidP="00983CA8">
      <w:pPr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sz w:val="24"/>
          <w:szCs w:val="24"/>
        </w:rPr>
        <w:t>5</w:t>
      </w:r>
      <w:r w:rsidRPr="00983CA8">
        <w:rPr>
          <w:rFonts w:asciiTheme="minorHAnsi" w:eastAsiaTheme="minorHAnsi" w:hAnsiTheme="minorHAnsi" w:hint="eastAsia"/>
          <w:sz w:val="24"/>
          <w:szCs w:val="24"/>
        </w:rPr>
        <w:t>、统计结果</w:t>
      </w:r>
    </w:p>
    <w:p w14:paraId="79491418" w14:textId="77777777" w:rsidR="00983CA8" w:rsidRPr="00983CA8" w:rsidRDefault="00983CA8" w:rsidP="00B072F3">
      <w:pPr>
        <w:jc w:val="center"/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noProof/>
          <w:sz w:val="24"/>
          <w:szCs w:val="24"/>
        </w:rPr>
        <w:drawing>
          <wp:inline distT="0" distB="0" distL="0" distR="0" wp14:anchorId="7EABEB3C" wp14:editId="246C53DC">
            <wp:extent cx="2263336" cy="647756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63336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4E431" w14:textId="77777777" w:rsidR="00983CA8" w:rsidRPr="00983CA8" w:rsidRDefault="00983CA8" w:rsidP="00983CA8">
      <w:pPr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sz w:val="24"/>
          <w:szCs w:val="24"/>
        </w:rPr>
        <w:t>6</w:t>
      </w:r>
      <w:r w:rsidRPr="00983CA8">
        <w:rPr>
          <w:rFonts w:asciiTheme="minorHAnsi" w:eastAsiaTheme="minorHAnsi" w:hAnsiTheme="minorHAnsi" w:hint="eastAsia"/>
          <w:sz w:val="24"/>
          <w:szCs w:val="24"/>
        </w:rPr>
        <w:t>、错误处理</w:t>
      </w:r>
    </w:p>
    <w:p w14:paraId="0202EEDE" w14:textId="77777777" w:rsidR="00983CA8" w:rsidRPr="00983CA8" w:rsidRDefault="00983CA8" w:rsidP="00B072F3">
      <w:pPr>
        <w:jc w:val="center"/>
        <w:rPr>
          <w:rFonts w:asciiTheme="minorHAnsi" w:eastAsiaTheme="minorHAnsi" w:hAnsiTheme="minorHAnsi"/>
          <w:sz w:val="24"/>
          <w:szCs w:val="24"/>
        </w:rPr>
      </w:pPr>
      <w:r w:rsidRPr="00983CA8">
        <w:rPr>
          <w:rFonts w:asciiTheme="minorHAnsi" w:eastAsiaTheme="minorHAnsi" w:hAnsiTheme="minorHAnsi"/>
          <w:noProof/>
          <w:sz w:val="24"/>
          <w:szCs w:val="24"/>
        </w:rPr>
        <w:drawing>
          <wp:inline distT="0" distB="0" distL="0" distR="0" wp14:anchorId="6AD9EA86" wp14:editId="4506FB15">
            <wp:extent cx="3124471" cy="358171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24471" cy="358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25D91" w14:textId="77777777" w:rsidR="00983CA8" w:rsidRDefault="00B072F3" w:rsidP="00983CA8">
      <w:pPr>
        <w:pStyle w:val="1"/>
      </w:pPr>
      <w:bookmarkStart w:id="27" w:name="_Toc528858534"/>
      <w:r>
        <w:rPr>
          <w:rFonts w:hint="eastAsia"/>
        </w:rPr>
        <w:t>九</w:t>
      </w:r>
      <w:r w:rsidR="00983CA8">
        <w:rPr>
          <w:rFonts w:hint="eastAsia"/>
        </w:rPr>
        <w:t>、实验总结</w:t>
      </w:r>
      <w:bookmarkEnd w:id="27"/>
    </w:p>
    <w:p w14:paraId="1B1C4FE2" w14:textId="77777777" w:rsidR="00983CA8" w:rsidRPr="00B072F3" w:rsidRDefault="00983CA8" w:rsidP="00983CA8">
      <w:pPr>
        <w:rPr>
          <w:rFonts w:asciiTheme="minorHAnsi" w:eastAsiaTheme="minorHAnsi" w:hAnsiTheme="minorHAnsi"/>
          <w:sz w:val="24"/>
          <w:szCs w:val="24"/>
        </w:rPr>
      </w:pPr>
      <w:r w:rsidRPr="00B072F3">
        <w:rPr>
          <w:rFonts w:asciiTheme="minorHAnsi" w:eastAsiaTheme="minorHAnsi" w:hAnsiTheme="minorHAnsi"/>
          <w:sz w:val="24"/>
          <w:szCs w:val="24"/>
        </w:rPr>
        <w:tab/>
      </w:r>
      <w:r w:rsidRPr="00B072F3">
        <w:rPr>
          <w:rFonts w:asciiTheme="minorHAnsi" w:eastAsiaTheme="minorHAnsi" w:hAnsiTheme="minorHAnsi" w:hint="eastAsia"/>
          <w:sz w:val="24"/>
          <w:szCs w:val="24"/>
        </w:rPr>
        <w:t>共两天左右，</w:t>
      </w:r>
      <w:proofErr w:type="gramStart"/>
      <w:r w:rsidRPr="00B072F3">
        <w:rPr>
          <w:rFonts w:asciiTheme="minorHAnsi" w:eastAsiaTheme="minorHAnsi" w:hAnsiTheme="minorHAnsi" w:hint="eastAsia"/>
          <w:sz w:val="24"/>
          <w:szCs w:val="24"/>
        </w:rPr>
        <w:t>一</w:t>
      </w:r>
      <w:proofErr w:type="gramEnd"/>
      <w:r w:rsidRPr="00B072F3">
        <w:rPr>
          <w:rFonts w:asciiTheme="minorHAnsi" w:eastAsiaTheme="minorHAnsi" w:hAnsiTheme="minorHAnsi" w:hint="eastAsia"/>
          <w:sz w:val="24"/>
          <w:szCs w:val="24"/>
        </w:rPr>
        <w:t>天花了大概5小时讨论程序结构以及函数的调用，一天完成编程并调试，一晚上写文档</w:t>
      </w:r>
      <w:r w:rsidRPr="00B072F3">
        <w:rPr>
          <w:rFonts w:asciiTheme="minorHAnsi" w:eastAsiaTheme="minorHAnsi" w:hAnsiTheme="minorHAnsi" w:hint="eastAsia"/>
          <w:sz w:val="24"/>
          <w:szCs w:val="24"/>
        </w:rPr>
        <w:t>。</w:t>
      </w:r>
    </w:p>
    <w:p w14:paraId="2831512B" w14:textId="77777777" w:rsidR="00983CA8" w:rsidRPr="00B072F3" w:rsidRDefault="00983CA8" w:rsidP="00983CA8">
      <w:pPr>
        <w:ind w:firstLineChars="200" w:firstLine="480"/>
        <w:rPr>
          <w:rFonts w:asciiTheme="minorHAnsi" w:eastAsiaTheme="minorHAnsi" w:hAnsiTheme="minorHAnsi"/>
          <w:sz w:val="24"/>
          <w:szCs w:val="24"/>
        </w:rPr>
      </w:pPr>
      <w:r w:rsidRPr="00B072F3">
        <w:rPr>
          <w:rFonts w:asciiTheme="minorHAnsi" w:eastAsiaTheme="minorHAnsi" w:hAnsiTheme="minorHAnsi" w:hint="eastAsia"/>
          <w:sz w:val="24"/>
          <w:szCs w:val="24"/>
        </w:rPr>
        <w:t>本次实验中遇到了几个问题，第一个是识别/*</w:t>
      </w:r>
      <w:r w:rsidRPr="00B072F3">
        <w:rPr>
          <w:rFonts w:asciiTheme="minorHAnsi" w:eastAsiaTheme="minorHAnsi" w:hAnsiTheme="minorHAnsi"/>
          <w:sz w:val="24"/>
          <w:szCs w:val="24"/>
        </w:rPr>
        <w:t>….</w:t>
      </w:r>
      <w:proofErr w:type="gramStart"/>
      <w:r w:rsidRPr="00B072F3">
        <w:rPr>
          <w:rFonts w:asciiTheme="minorHAnsi" w:eastAsiaTheme="minorHAnsi" w:hAnsiTheme="minorHAnsi"/>
          <w:sz w:val="24"/>
          <w:szCs w:val="24"/>
        </w:rPr>
        <w:t>.*</w:t>
      </w:r>
      <w:proofErr w:type="gramEnd"/>
      <w:r w:rsidRPr="00B072F3">
        <w:rPr>
          <w:rFonts w:asciiTheme="minorHAnsi" w:eastAsiaTheme="minorHAnsi" w:hAnsiTheme="minorHAnsi"/>
          <w:sz w:val="24"/>
          <w:szCs w:val="24"/>
        </w:rPr>
        <w:t>/</w:t>
      </w:r>
      <w:r w:rsidRPr="00B072F3">
        <w:rPr>
          <w:rFonts w:asciiTheme="minorHAnsi" w:eastAsiaTheme="minorHAnsi" w:hAnsiTheme="minorHAnsi" w:hint="eastAsia"/>
          <w:sz w:val="24"/>
          <w:szCs w:val="24"/>
        </w:rPr>
        <w:t>中多个*的情况一开始没有考虑，后面画出状态转移图之后，成功识别注释当中的*。第二个问题是每次</w:t>
      </w:r>
      <w:r w:rsidRPr="00B072F3">
        <w:rPr>
          <w:rFonts w:asciiTheme="minorHAnsi" w:eastAsiaTheme="minorHAnsi" w:hAnsiTheme="minorHAnsi" w:hint="eastAsia"/>
          <w:sz w:val="24"/>
          <w:szCs w:val="24"/>
        </w:rPr>
        <w:lastRenderedPageBreak/>
        <w:t>识别注释时，后缀总是一堆乱码，我一开始的时候找不出bug，但是后面察觉到有可能是申请的数组空间没有限定终结符号，所以数组的后面的元素显示了乱码，因此我将数组的最后一个非空元素的后一个元素置为“\0”,问题成功解决。</w:t>
      </w:r>
    </w:p>
    <w:p w14:paraId="07039DB7" w14:textId="77777777" w:rsidR="00983CA8" w:rsidRDefault="00983CA8" w:rsidP="00580FB5">
      <w:pPr>
        <w:rPr>
          <w:rFonts w:asciiTheme="minorHAnsi" w:eastAsiaTheme="minorHAnsi" w:hAnsiTheme="minorHAnsi"/>
          <w:sz w:val="24"/>
          <w:szCs w:val="24"/>
        </w:rPr>
      </w:pPr>
      <w:r w:rsidRPr="00B072F3">
        <w:rPr>
          <w:rFonts w:asciiTheme="minorHAnsi" w:eastAsiaTheme="minorHAnsi" w:hAnsiTheme="minorHAnsi"/>
          <w:sz w:val="24"/>
          <w:szCs w:val="24"/>
        </w:rPr>
        <w:tab/>
      </w:r>
      <w:r w:rsidRPr="00B072F3">
        <w:rPr>
          <w:rFonts w:asciiTheme="minorHAnsi" w:eastAsiaTheme="minorHAnsi" w:hAnsiTheme="minorHAnsi" w:hint="eastAsia"/>
          <w:sz w:val="24"/>
          <w:szCs w:val="24"/>
        </w:rPr>
        <w:t>通过本次程序设计实验，我进一步加深了对词法分析的理解，更加明白了词法分析的过程，更让我感觉到计算机世界的博大精深，获益匪浅。</w:t>
      </w:r>
    </w:p>
    <w:p w14:paraId="30C626B6" w14:textId="77777777" w:rsidR="00B53729" w:rsidRDefault="00B53729" w:rsidP="00580FB5">
      <w:pPr>
        <w:rPr>
          <w:rFonts w:asciiTheme="minorHAnsi" w:eastAsiaTheme="minorHAnsi" w:hAnsiTheme="minorHAnsi"/>
          <w:sz w:val="24"/>
          <w:szCs w:val="24"/>
        </w:rPr>
      </w:pPr>
    </w:p>
    <w:p w14:paraId="3CC7D48E" w14:textId="77777777" w:rsidR="00B53729" w:rsidRDefault="00B53729" w:rsidP="00580FB5">
      <w:pPr>
        <w:rPr>
          <w:rFonts w:asciiTheme="minorHAnsi" w:eastAsiaTheme="minorHAnsi" w:hAnsiTheme="minorHAnsi"/>
          <w:sz w:val="24"/>
          <w:szCs w:val="24"/>
        </w:rPr>
      </w:pPr>
    </w:p>
    <w:p w14:paraId="59322D84" w14:textId="77777777" w:rsidR="00B53729" w:rsidRPr="00B53729" w:rsidRDefault="00B53729" w:rsidP="00B53729">
      <w:pPr>
        <w:pStyle w:val="1"/>
        <w:rPr>
          <w:sz w:val="32"/>
        </w:rPr>
      </w:pPr>
      <w:bookmarkStart w:id="28" w:name="_Toc528858535"/>
      <w:r w:rsidRPr="00B53729">
        <w:rPr>
          <w:rFonts w:hint="eastAsia"/>
          <w:sz w:val="32"/>
        </w:rPr>
        <w:t>附：源代码</w:t>
      </w:r>
      <w:bookmarkEnd w:id="28"/>
    </w:p>
    <w:p w14:paraId="75090A4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8800"/>
          <w:spacing w:val="4"/>
        </w:rPr>
        <w:t>#includ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lt;iostream&gt;</w:t>
      </w:r>
    </w:p>
    <w:p w14:paraId="76DD14A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8800"/>
          <w:spacing w:val="4"/>
        </w:rPr>
        <w:t>#includ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&lt;fstream&gt; </w:t>
      </w:r>
    </w:p>
    <w:p w14:paraId="1A6DF4B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8800"/>
          <w:spacing w:val="4"/>
        </w:rPr>
        <w:t>#includ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lt;string&gt;</w:t>
      </w:r>
    </w:p>
    <w:p w14:paraId="0751737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using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namespac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std;</w:t>
      </w:r>
    </w:p>
    <w:p w14:paraId="5AC82A9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4C160AA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ifstream file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源文件</w:t>
      </w:r>
    </w:p>
    <w:p w14:paraId="04A3FD9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ofstream ofile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识别文件</w:t>
      </w:r>
    </w:p>
    <w:p w14:paraId="2245526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ofstream errorlist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错误分析文件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5877994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行数、当前行数、当前列数、字符数</w:t>
      </w:r>
    </w:p>
    <w:p w14:paraId="7F41154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row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, nowrow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, column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, character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EDA641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token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数组的长度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allword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数组的长度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 allnum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数组的长度</w:t>
      </w:r>
    </w:p>
    <w:p w14:paraId="1B3EA6C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tokennum, word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, digit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, searchwordnum, searchnnum;</w:t>
      </w:r>
    </w:p>
    <w:p w14:paraId="4D91648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向前指针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注释数目</w:t>
      </w:r>
    </w:p>
    <w:p w14:paraId="5DCA846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forword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, notenum</w:t>
      </w:r>
      <w:r w:rsidRPr="00B53729">
        <w:rPr>
          <w:rFonts w:ascii="Consolas" w:eastAsia="宋体" w:hAnsi="Consolas" w:cs="宋体"/>
          <w:color w:val="666666"/>
          <w:spacing w:val="4"/>
        </w:rPr>
        <w:t>=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D45685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cha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 '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,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buffer[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4095</w:t>
      </w:r>
      <w:r w:rsidRPr="00B53729">
        <w:rPr>
          <w:rFonts w:ascii="Consolas" w:eastAsia="宋体" w:hAnsi="Consolas" w:cs="宋体"/>
          <w:color w:val="000000"/>
          <w:spacing w:val="4"/>
        </w:rPr>
        <w:t>];</w:t>
      </w:r>
    </w:p>
    <w:p w14:paraId="2ABF8E3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关键字数组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11BED26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cha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keyword[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32</w:t>
      </w:r>
      <w:r w:rsidRPr="00B53729">
        <w:rPr>
          <w:rFonts w:ascii="Consolas" w:eastAsia="宋体" w:hAnsi="Consolas" w:cs="宋体"/>
          <w:color w:val="000000"/>
          <w:spacing w:val="4"/>
        </w:rPr>
        <w:t>][</w:t>
      </w:r>
      <w:r w:rsidRPr="00B53729">
        <w:rPr>
          <w:rFonts w:ascii="Consolas" w:eastAsia="宋体" w:hAnsi="Consolas" w:cs="宋体"/>
          <w:color w:val="666666"/>
          <w:spacing w:val="4"/>
        </w:rPr>
        <w:t>20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</w:p>
    <w:p w14:paraId="609B9DA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 xml:space="preserve">{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include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main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int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float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double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char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long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bool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short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</w:p>
    <w:p w14:paraId="4CFAF0E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BB4444"/>
          <w:spacing w:val="4"/>
        </w:rPr>
        <w:t>"if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else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for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while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do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struct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typedef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const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default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</w:p>
    <w:p w14:paraId="51F85F0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BB4444"/>
          <w:spacing w:val="4"/>
        </w:rPr>
        <w:t>"return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case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switch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break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continue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enum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goto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sizeof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</w:p>
    <w:p w14:paraId="40616CB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BB4444"/>
          <w:spacing w:val="4"/>
        </w:rPr>
        <w:t>"static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void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union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unsigned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signed"</w:t>
      </w:r>
      <w:r w:rsidRPr="00B53729">
        <w:rPr>
          <w:rFonts w:ascii="Consolas" w:eastAsia="宋体" w:hAnsi="Consolas" w:cs="宋体"/>
          <w:color w:val="000000"/>
          <w:spacing w:val="4"/>
        </w:rPr>
        <w:t>,</w:t>
      </w:r>
      <w:r w:rsidRPr="00B53729">
        <w:rPr>
          <w:rFonts w:ascii="Consolas" w:eastAsia="宋体" w:hAnsi="Consolas" w:cs="宋体"/>
          <w:color w:val="BB4444"/>
          <w:spacing w:val="4"/>
        </w:rPr>
        <w:t>"extern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}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;        </w:t>
      </w:r>
    </w:p>
    <w:p w14:paraId="7494DA5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0D89DD8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7D036ED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lastRenderedPageBreak/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所有单词的数组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所有数字的数组</w:t>
      </w:r>
    </w:p>
    <w:p w14:paraId="07C0D55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cha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allword[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512</w:t>
      </w:r>
      <w:r w:rsidRPr="00B53729">
        <w:rPr>
          <w:rFonts w:ascii="Consolas" w:eastAsia="宋体" w:hAnsi="Consolas" w:cs="宋体"/>
          <w:color w:val="000000"/>
          <w:spacing w:val="4"/>
        </w:rPr>
        <w:t>][</w:t>
      </w:r>
      <w:r w:rsidRPr="00B53729">
        <w:rPr>
          <w:rFonts w:ascii="Consolas" w:eastAsia="宋体" w:hAnsi="Consolas" w:cs="宋体"/>
          <w:color w:val="666666"/>
          <w:spacing w:val="4"/>
        </w:rPr>
        <w:t>32</w:t>
      </w:r>
      <w:r w:rsidRPr="00B53729">
        <w:rPr>
          <w:rFonts w:ascii="Consolas" w:eastAsia="宋体" w:hAnsi="Consolas" w:cs="宋体"/>
          <w:color w:val="000000"/>
          <w:spacing w:val="4"/>
        </w:rPr>
        <w:t>], allnum[</w:t>
      </w:r>
      <w:r w:rsidRPr="00B53729">
        <w:rPr>
          <w:rFonts w:ascii="Consolas" w:eastAsia="宋体" w:hAnsi="Consolas" w:cs="宋体"/>
          <w:color w:val="666666"/>
          <w:spacing w:val="4"/>
        </w:rPr>
        <w:t>512</w:t>
      </w:r>
      <w:r w:rsidRPr="00B53729">
        <w:rPr>
          <w:rFonts w:ascii="Consolas" w:eastAsia="宋体" w:hAnsi="Consolas" w:cs="宋体"/>
          <w:color w:val="000000"/>
          <w:spacing w:val="4"/>
        </w:rPr>
        <w:t>][</w:t>
      </w:r>
      <w:r w:rsidRPr="00B53729">
        <w:rPr>
          <w:rFonts w:ascii="Consolas" w:eastAsia="宋体" w:hAnsi="Consolas" w:cs="宋体"/>
          <w:color w:val="666666"/>
          <w:spacing w:val="4"/>
        </w:rPr>
        <w:t>32</w:t>
      </w:r>
      <w:r w:rsidRPr="00B53729">
        <w:rPr>
          <w:rFonts w:ascii="Consolas" w:eastAsia="宋体" w:hAnsi="Consolas" w:cs="宋体"/>
          <w:color w:val="000000"/>
          <w:spacing w:val="4"/>
        </w:rPr>
        <w:t>];</w:t>
      </w:r>
    </w:p>
    <w:p w14:paraId="0BC49E1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字符数组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注释数组</w:t>
      </w:r>
    </w:p>
    <w:p w14:paraId="10F23A3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cha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token[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512</w:t>
      </w:r>
      <w:r w:rsidRPr="00B53729">
        <w:rPr>
          <w:rFonts w:ascii="Consolas" w:eastAsia="宋体" w:hAnsi="Consolas" w:cs="宋体"/>
          <w:color w:val="000000"/>
          <w:spacing w:val="4"/>
        </w:rPr>
        <w:t>], note[</w:t>
      </w:r>
      <w:r w:rsidRPr="00B53729">
        <w:rPr>
          <w:rFonts w:ascii="Consolas" w:eastAsia="宋体" w:hAnsi="Consolas" w:cs="宋体"/>
          <w:color w:val="666666"/>
          <w:spacing w:val="4"/>
        </w:rPr>
        <w:t>1024</w:t>
      </w:r>
      <w:r w:rsidRPr="00B53729">
        <w:rPr>
          <w:rFonts w:ascii="Consolas" w:eastAsia="宋体" w:hAnsi="Consolas" w:cs="宋体"/>
          <w:color w:val="000000"/>
          <w:spacing w:val="4"/>
        </w:rPr>
        <w:t>], getstring[</w:t>
      </w:r>
      <w:r w:rsidRPr="00B53729">
        <w:rPr>
          <w:rFonts w:ascii="Consolas" w:eastAsia="宋体" w:hAnsi="Consolas" w:cs="宋体"/>
          <w:color w:val="666666"/>
          <w:spacing w:val="4"/>
        </w:rPr>
        <w:t>1024</w:t>
      </w:r>
      <w:r w:rsidRPr="00B53729">
        <w:rPr>
          <w:rFonts w:ascii="Consolas" w:eastAsia="宋体" w:hAnsi="Consolas" w:cs="宋体"/>
          <w:color w:val="000000"/>
          <w:spacing w:val="4"/>
        </w:rPr>
        <w:t>];</w:t>
      </w:r>
    </w:p>
    <w:p w14:paraId="37AF2F1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56AF1FA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判断数字的函数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175F669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digit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41EFD63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28FB00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(ch </w:t>
      </w:r>
      <w:r w:rsidRPr="00B53729">
        <w:rPr>
          <w:rFonts w:ascii="Consolas" w:eastAsia="宋体" w:hAnsi="Consolas" w:cs="宋体"/>
          <w:color w:val="666666"/>
          <w:spacing w:val="4"/>
        </w:rPr>
        <w:t>&gt;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48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amp;&amp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B53729">
        <w:rPr>
          <w:rFonts w:ascii="Consolas" w:eastAsia="宋体" w:hAnsi="Consolas" w:cs="宋体"/>
          <w:color w:val="666666"/>
          <w:spacing w:val="4"/>
        </w:rPr>
        <w:t>&lt;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57</w:t>
      </w:r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404E677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AE438F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406940E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0ECB9F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34A6E17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0125716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判断字母的函数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147CFD2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letter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A0773A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2AEC36B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(ch </w:t>
      </w:r>
      <w:r w:rsidRPr="00B53729">
        <w:rPr>
          <w:rFonts w:ascii="Consolas" w:eastAsia="宋体" w:hAnsi="Consolas" w:cs="宋体"/>
          <w:color w:val="666666"/>
          <w:spacing w:val="4"/>
        </w:rPr>
        <w:t>&gt;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97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amp;&amp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B53729">
        <w:rPr>
          <w:rFonts w:ascii="Consolas" w:eastAsia="宋体" w:hAnsi="Consolas" w:cs="宋体"/>
          <w:color w:val="666666"/>
          <w:spacing w:val="4"/>
        </w:rPr>
        <w:t>&lt;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22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) </w:t>
      </w:r>
      <w:r w:rsidRPr="00B53729">
        <w:rPr>
          <w:rFonts w:ascii="Consolas" w:eastAsia="宋体" w:hAnsi="Consolas" w:cs="宋体"/>
          <w:color w:val="666666"/>
          <w:spacing w:val="4"/>
        </w:rPr>
        <w:t>||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&gt;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65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amp;&amp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B53729">
        <w:rPr>
          <w:rFonts w:ascii="Consolas" w:eastAsia="宋体" w:hAnsi="Consolas" w:cs="宋体"/>
          <w:color w:val="666666"/>
          <w:spacing w:val="4"/>
        </w:rPr>
        <w:t>&lt;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90</w:t>
      </w:r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42FB6A9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235518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128667D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94A5F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454CD3C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2F64D34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读取字符放入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buffer()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数组，每次都读取缓冲区容量的一半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4A0B2DA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inbuffer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pointer)</w:t>
      </w:r>
    </w:p>
    <w:p w14:paraId="29E3431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0E91F15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FE49FF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cha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1;</w:t>
      </w:r>
    </w:p>
    <w:p w14:paraId="50D9051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(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r w:rsidRPr="00B53729">
        <w:rPr>
          <w:rFonts w:ascii="Consolas" w:eastAsia="宋体" w:hAnsi="Consolas" w:cs="宋体"/>
          <w:color w:val="000000"/>
          <w:spacing w:val="4"/>
        </w:rPr>
        <w:t>file.eof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() </w:t>
      </w:r>
      <w:r w:rsidRPr="00B53729">
        <w:rPr>
          <w:rFonts w:ascii="Consolas" w:eastAsia="宋体" w:hAnsi="Consolas" w:cs="宋体"/>
          <w:color w:val="666666"/>
          <w:spacing w:val="4"/>
        </w:rPr>
        <w:t>&amp;&amp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</w:t>
      </w:r>
      <w:r w:rsidRPr="00B53729">
        <w:rPr>
          <w:rFonts w:ascii="Consolas" w:eastAsia="宋体" w:hAnsi="Consolas" w:cs="宋体"/>
          <w:color w:val="666666"/>
          <w:spacing w:val="4"/>
        </w:rPr>
        <w:t>&lt;2048</w:t>
      </w:r>
      <w:r w:rsidRPr="00B53729">
        <w:rPr>
          <w:rFonts w:ascii="Consolas" w:eastAsia="宋体" w:hAnsi="Consolas" w:cs="宋体"/>
          <w:color w:val="000000"/>
          <w:spacing w:val="4"/>
        </w:rPr>
        <w:t>) {</w:t>
      </w:r>
    </w:p>
    <w:p w14:paraId="30A53F1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ile.read(</w:t>
      </w:r>
      <w:r w:rsidRPr="00B53729">
        <w:rPr>
          <w:rFonts w:ascii="Consolas" w:eastAsia="宋体" w:hAnsi="Consolas" w:cs="宋体"/>
          <w:color w:val="666666"/>
          <w:spacing w:val="4"/>
        </w:rPr>
        <w:t>&amp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ch1,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读入一个字符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4E711E6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buffer[pointer</w:t>
      </w:r>
      <w:r w:rsidRPr="00B53729">
        <w:rPr>
          <w:rFonts w:ascii="Consolas" w:eastAsia="宋体" w:hAnsi="Consolas" w:cs="宋体"/>
          <w:color w:val="666666"/>
          <w:spacing w:val="4"/>
        </w:rPr>
        <w:t>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i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1;</w:t>
      </w:r>
    </w:p>
    <w:p w14:paraId="64A759B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 xml:space="preserve">1 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 '</w:t>
      </w:r>
      <w:r w:rsidRPr="00B53729">
        <w:rPr>
          <w:rFonts w:ascii="Consolas" w:eastAsia="宋体" w:hAnsi="Consolas" w:cs="宋体"/>
          <w:color w:val="000000"/>
          <w:spacing w:val="4"/>
        </w:rPr>
        <w:t>) {</w:t>
      </w:r>
    </w:p>
    <w:p w14:paraId="0329793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1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n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691C854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row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;     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行数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+1 </w:t>
      </w:r>
    </w:p>
    <w:p w14:paraId="0632D60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6748DE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character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字符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+1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ab/>
        <w:t xml:space="preserve">    </w:t>
      </w:r>
    </w:p>
    <w:p w14:paraId="719DCA0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D5D09E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i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5527B6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853E72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file.eof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55D7450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buffer[pointer</w:t>
      </w:r>
      <w:r w:rsidRPr="00B53729">
        <w:rPr>
          <w:rFonts w:ascii="Consolas" w:eastAsia="宋体" w:hAnsi="Consolas" w:cs="宋体"/>
          <w:color w:val="666666"/>
          <w:spacing w:val="4"/>
        </w:rPr>
        <w:t>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i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0'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;              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源程序读取完毕</w:t>
      </w:r>
    </w:p>
    <w:p w14:paraId="3E807F3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629DB1C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56BB0E9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612BA02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lastRenderedPageBreak/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过滤掉读到的空格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61AAF3B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deletespace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653C81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0730A8D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 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0CA5C2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E3F384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h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buffer[forword];</w:t>
      </w:r>
    </w:p>
    <w:p w14:paraId="7A5E3D6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column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C65805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forword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2047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CF8616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FBD1B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inbuffer(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2048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4D43BF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D0C427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A5FF9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forword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4095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F04A3D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00E2A4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inbuffer(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A7992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forword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4F54F9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1FB956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7B9F245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342505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deletespace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420FC8C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296719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10901B3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037044A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读取函数，每次从缓冲区中读出当前指针对应的字符</w:t>
      </w:r>
    </w:p>
    <w:p w14:paraId="05076FD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00A000"/>
          <w:spacing w:val="4"/>
        </w:rPr>
        <w:t>get_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char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0959B65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51B5D6E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h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buffer[forword];</w:t>
      </w:r>
    </w:p>
    <w:p w14:paraId="4802B3A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column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当前列数增加</w:t>
      </w:r>
    </w:p>
    <w:p w14:paraId="2AB24BE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forword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2047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515E48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3EC2D0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inbuffer(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2048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6889BF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1D5446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3DAEEBA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forword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4095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A94432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24E04FC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inbuffer(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4C61A32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forword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58BD779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7A1ED4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1A191F6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50D58A8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2B2F4E8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50E47ED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连接函数，把当前字符与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token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中的字符串连接起来</w:t>
      </w:r>
    </w:p>
    <w:p w14:paraId="68E1CF5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cat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39DD593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>{</w:t>
      </w:r>
    </w:p>
    <w:p w14:paraId="7BB537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token[tokennum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;</w:t>
      </w:r>
    </w:p>
    <w:p w14:paraId="7230475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token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12E656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2BF5A15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093BA74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判断当前单词是否已经被放入单词数组</w:t>
      </w:r>
    </w:p>
    <w:p w14:paraId="508C2C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findidword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CA2530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6A593D7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fo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 i</w:t>
      </w:r>
      <w:r w:rsidRPr="00B53729">
        <w:rPr>
          <w:rFonts w:ascii="Consolas" w:eastAsia="宋体" w:hAnsi="Consolas" w:cs="宋体"/>
          <w:color w:val="666666"/>
          <w:spacing w:val="4"/>
        </w:rPr>
        <w:t>&lt;</w:t>
      </w:r>
      <w:r w:rsidRPr="00B53729">
        <w:rPr>
          <w:rFonts w:ascii="Consolas" w:eastAsia="宋体" w:hAnsi="Consolas" w:cs="宋体"/>
          <w:color w:val="000000"/>
          <w:spacing w:val="4"/>
        </w:rPr>
        <w:t>wordnum; i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C96ED7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520F12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strcmp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token, allword[i])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BCF656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E7278F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searchword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;</w:t>
      </w:r>
    </w:p>
    <w:p w14:paraId="08974CF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F7039E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F6955A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707337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A4D5F2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4549151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1FBBFC9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将新单词插入单词数组</w:t>
      </w:r>
    </w:p>
    <w:p w14:paraId="09D5D46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insertallword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6B42E31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000FAC0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strcpy_s(allword[wordnum], token);</w:t>
      </w:r>
    </w:p>
    <w:p w14:paraId="7446352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word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472A32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7CEA632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46EA309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判断当前数字是否已经放入数字数组</w:t>
      </w:r>
    </w:p>
    <w:p w14:paraId="2157333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findnumword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955032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3D66A2C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fo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 i</w:t>
      </w:r>
      <w:r w:rsidRPr="00B53729">
        <w:rPr>
          <w:rFonts w:ascii="Consolas" w:eastAsia="宋体" w:hAnsi="Consolas" w:cs="宋体"/>
          <w:color w:val="666666"/>
          <w:spacing w:val="4"/>
        </w:rPr>
        <w:t>&lt;</w:t>
      </w:r>
      <w:r w:rsidRPr="00B53729">
        <w:rPr>
          <w:rFonts w:ascii="Consolas" w:eastAsia="宋体" w:hAnsi="Consolas" w:cs="宋体"/>
          <w:color w:val="000000"/>
          <w:spacing w:val="4"/>
        </w:rPr>
        <w:t>digitnum; i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580255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025E53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strcmp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token, allnum[i])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08D6F13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8F1292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searchn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;</w:t>
      </w:r>
    </w:p>
    <w:p w14:paraId="16C4399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0E17AA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52BC9C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BE911C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75C5BA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4D351DB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09C2B01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将新数字插入数字数组</w:t>
      </w:r>
    </w:p>
    <w:p w14:paraId="0CEACA7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insertallnum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666C63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4FD0388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strcpy_s(allnum[digitnum], token);</w:t>
      </w:r>
    </w:p>
    <w:p w14:paraId="021469A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  <w:t>digit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64252B3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00F8B6A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6083057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1D74C0C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判断当前单词是否为保留的关键字，若是返回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1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，不是则返回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0 </w:t>
      </w:r>
    </w:p>
    <w:p w14:paraId="231479D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reserve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63932E5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20663F9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fo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 i</w:t>
      </w:r>
      <w:r w:rsidRPr="00B53729">
        <w:rPr>
          <w:rFonts w:ascii="Consolas" w:eastAsia="宋体" w:hAnsi="Consolas" w:cs="宋体"/>
          <w:color w:val="666666"/>
          <w:spacing w:val="4"/>
        </w:rPr>
        <w:t>&lt;32</w:t>
      </w:r>
      <w:r w:rsidRPr="00B53729">
        <w:rPr>
          <w:rFonts w:ascii="Consolas" w:eastAsia="宋体" w:hAnsi="Consolas" w:cs="宋体"/>
          <w:color w:val="000000"/>
          <w:spacing w:val="4"/>
        </w:rPr>
        <w:t>; i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0DA13D6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DBC38F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strcmp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token, keyword[i])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38E2DC5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22C93E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333306F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7A024B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65ACCC7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312D624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351FFE3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识别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*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开头的注释，需要循环处理</w:t>
      </w:r>
    </w:p>
    <w:p w14:paraId="2768FF5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takingnote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02197C2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26BC0D0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74C95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note[note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;</w:t>
      </w:r>
    </w:p>
    <w:p w14:paraId="701E4BB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 xml:space="preserve">ch 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*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554AFB0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88C1B4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71FF11F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note[note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;</w:t>
      </w:r>
    </w:p>
    <w:p w14:paraId="6160F9C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05B71C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F27DB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note[note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;</w:t>
      </w:r>
    </w:p>
    <w:p w14:paraId="272ABCE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2D9E8B7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3658427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72FBD0C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41868AC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6186348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错误处理程序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749A092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void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error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545D8BB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23C592A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词法分析程序发现错误：位于第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nowrow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行，第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olum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列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D9883E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F08662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词法分析程序发现错误：位于第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nowrow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行，第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olum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列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0445D3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errorlis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词法分析程序发现错误：位于第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nowrow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行，第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olum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列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9B88F1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6855970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3690D50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6D49E27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主处理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函数</w:t>
      </w:r>
    </w:p>
    <w:p w14:paraId="4682809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A000"/>
          <w:spacing w:val="4"/>
        </w:rPr>
        <w:t>main</w:t>
      </w:r>
      <w:r w:rsidRPr="00B53729">
        <w:rPr>
          <w:rFonts w:ascii="Consolas" w:eastAsia="宋体" w:hAnsi="Consolas" w:cs="宋体"/>
          <w:color w:val="000000"/>
          <w:spacing w:val="4"/>
        </w:rPr>
        <w:t>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78B2C7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{</w:t>
      </w:r>
    </w:p>
    <w:p w14:paraId="5136B43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errorlist.open(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错误分析报告</w:t>
      </w:r>
      <w:r w:rsidRPr="00B53729">
        <w:rPr>
          <w:rFonts w:ascii="Consolas" w:eastAsia="宋体" w:hAnsi="Consolas" w:cs="宋体"/>
          <w:color w:val="BB4444"/>
          <w:spacing w:val="4"/>
        </w:rPr>
        <w:t>.txt"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3AAD798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ofile.open(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程序分析结果</w:t>
      </w:r>
      <w:r w:rsidRPr="00B53729">
        <w:rPr>
          <w:rFonts w:ascii="Consolas" w:eastAsia="宋体" w:hAnsi="Consolas" w:cs="宋体"/>
          <w:color w:val="BB4444"/>
          <w:spacing w:val="4"/>
        </w:rPr>
        <w:t>.txt"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C1C031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49AE608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string mytestname;</w:t>
      </w:r>
    </w:p>
    <w:p w14:paraId="41BA854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 xml:space="preserve">    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请输入你要识别的测试文件名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B977A9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in </w:t>
      </w:r>
      <w:r w:rsidRPr="00B53729">
        <w:rPr>
          <w:rFonts w:ascii="Consolas" w:eastAsia="宋体" w:hAnsi="Consolas" w:cs="宋体"/>
          <w:color w:val="666666"/>
          <w:spacing w:val="4"/>
        </w:rPr>
        <w:t>&gt;&g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mytestname;</w:t>
      </w:r>
    </w:p>
    <w:p w14:paraId="6D45BFA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file.open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(mytestname, ios</w:t>
      </w:r>
      <w:r w:rsidRPr="00B53729">
        <w:rPr>
          <w:rFonts w:ascii="Consolas" w:eastAsia="宋体" w:hAnsi="Consolas" w:cs="宋体"/>
          <w:color w:val="666666"/>
          <w:spacing w:val="4"/>
        </w:rPr>
        <w:t>::</w:t>
      </w:r>
      <w:r w:rsidRPr="00B53729">
        <w:rPr>
          <w:rFonts w:ascii="Consolas" w:eastAsia="宋体" w:hAnsi="Consolas" w:cs="宋体"/>
          <w:color w:val="000000"/>
          <w:spacing w:val="4"/>
        </w:rPr>
        <w:t>in);</w:t>
      </w:r>
    </w:p>
    <w:p w14:paraId="27D54AB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(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r w:rsidRPr="00B53729">
        <w:rPr>
          <w:rFonts w:ascii="Consolas" w:eastAsia="宋体" w:hAnsi="Consolas" w:cs="宋体"/>
          <w:color w:val="000000"/>
          <w:spacing w:val="4"/>
        </w:rPr>
        <w:t>file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3CA1515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3BA22D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未能正确打开测试文件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6D665D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A0DF8F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515125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inbuffer(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646D820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5822FC8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skey, result;</w:t>
      </w:r>
    </w:p>
    <w:p w14:paraId="513E655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 xml:space="preserve">ch 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0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61C1969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ABAE13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4E5FDED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deletespace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4EF3C2D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switch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) </w:t>
      </w:r>
    </w:p>
    <w:p w14:paraId="7887179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1A1A38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单词处理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610B1C3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a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b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c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d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e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f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g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246C11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h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i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j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k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l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m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n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6F6AC8B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o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p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q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r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s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t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u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6EA36F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v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w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x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y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z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A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B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F0A88B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C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D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E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F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G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H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I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222C447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J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K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L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M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N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O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P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174BCE4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Q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R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S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T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U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V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W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5235E22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X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Y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Z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_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7831898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token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F768D1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lette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) </w:t>
      </w:r>
      <w:r w:rsidRPr="00B53729">
        <w:rPr>
          <w:rFonts w:ascii="Consolas" w:eastAsia="宋体" w:hAnsi="Consolas" w:cs="宋体"/>
          <w:color w:val="666666"/>
          <w:spacing w:val="4"/>
        </w:rPr>
        <w:t>||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digit() </w:t>
      </w:r>
      <w:r w:rsidRPr="00B53729">
        <w:rPr>
          <w:rFonts w:ascii="Consolas" w:eastAsia="宋体" w:hAnsi="Consolas" w:cs="宋体"/>
          <w:color w:val="666666"/>
          <w:spacing w:val="4"/>
        </w:rPr>
        <w:t>||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_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2104F8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6C6C3A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724CDBE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99DC90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n'</w:t>
      </w:r>
      <w:r w:rsidRPr="00B53729">
        <w:rPr>
          <w:rFonts w:ascii="Consolas" w:eastAsia="宋体" w:hAnsi="Consolas" w:cs="宋体"/>
          <w:color w:val="000000"/>
          <w:spacing w:val="4"/>
        </w:rPr>
        <w:t>) nowrow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536A2C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C10A3B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token[tokennum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0'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添加末尾符号否则出现乱码</w:t>
      </w:r>
    </w:p>
    <w:p w14:paraId="45644B2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3A454E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result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reserve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42595F0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result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99EA1B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5AE1EE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iskey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findidword()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看看当前单词是否已经被放入单词数组</w:t>
      </w:r>
    </w:p>
    <w:p w14:paraId="13E54E4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iskey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//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如果没放入</w:t>
      </w:r>
    </w:p>
    <w:p w14:paraId="5EF8CE0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A04293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insertallword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5CAE4B4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id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wordnum </w:t>
      </w:r>
      <w:r w:rsidRPr="00B53729">
        <w:rPr>
          <w:rFonts w:ascii="Consolas" w:eastAsia="宋体" w:hAnsi="Consolas" w:cs="宋体"/>
          <w:color w:val="666666"/>
          <w:spacing w:val="4"/>
        </w:rPr>
        <w:t>-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 &gt;: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58A6E8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id," &lt;&lt; wordnum - 1 &lt;&lt; "&gt;:" &lt;&lt; token &lt;&lt; endl;</w:t>
      </w:r>
    </w:p>
    <w:p w14:paraId="4AC02B4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9493FF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1A2907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310DE7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id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searchword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 &gt;: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9333A7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id," &lt;&lt; searchwordnum &lt;&lt; "&gt;:" &lt;&lt; token &lt;&lt; endl;</w:t>
      </w:r>
    </w:p>
    <w:p w14:paraId="2D56F32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BB9CAD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1A6BCF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14AC587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2CB06C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关键字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1CEEA1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关键字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:" &lt;&lt; token &lt;&lt; endl;</w:t>
      </w:r>
    </w:p>
    <w:p w14:paraId="69F63A6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62AA1E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</w:p>
    <w:p w14:paraId="4C91449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C01983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数字处理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，依循书上的处理方法</w:t>
      </w:r>
    </w:p>
    <w:p w14:paraId="64387E3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0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1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2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3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4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5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665006D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6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'7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8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BB4444"/>
          <w:spacing w:val="4"/>
        </w:rPr>
        <w:t>'9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2723125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token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782675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30C3847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7BDBFD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575898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92AB60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695C8D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.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B45BC1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D4D80B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150D05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4547E5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(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r w:rsidRPr="00B53729">
        <w:rPr>
          <w:rFonts w:ascii="Consolas" w:eastAsia="宋体" w:hAnsi="Consolas" w:cs="宋体"/>
          <w:color w:val="000000"/>
          <w:spacing w:val="4"/>
        </w:rPr>
        <w:t>digit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())</w:t>
      </w:r>
    </w:p>
    <w:p w14:paraId="0880351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982668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error()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判断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2.E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这种类型的错误</w:t>
      </w:r>
    </w:p>
    <w:p w14:paraId="5AA401B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60E3130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25E31A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72A30D3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43F9A8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471814D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1E385C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0909DD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7049DA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71FBD0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7A4388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218306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E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2.3E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这种可以被识别</w:t>
      </w:r>
    </w:p>
    <w:p w14:paraId="35050E0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DF8B22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68D7938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31438A9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+'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||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-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E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的后面可加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+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号也可以加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-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号</w:t>
      </w:r>
    </w:p>
    <w:p w14:paraId="0727C56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BCDBDE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3EFA9EC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FA9448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(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r w:rsidRPr="00B53729">
        <w:rPr>
          <w:rFonts w:ascii="Consolas" w:eastAsia="宋体" w:hAnsi="Consolas" w:cs="宋体"/>
          <w:color w:val="000000"/>
          <w:spacing w:val="4"/>
        </w:rPr>
        <w:t>digit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())</w:t>
      </w:r>
    </w:p>
    <w:p w14:paraId="0BB6D6E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05EDF9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erro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52B479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0B44DE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01E9D9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{</w:t>
      </w:r>
    </w:p>
    <w:p w14:paraId="4190AD0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664BCD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528B14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525CE0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65CD4B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258DD2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628D9E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83BC69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783D5EC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569B15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digi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)</w:t>
      </w:r>
    </w:p>
    <w:p w14:paraId="22C42CB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AF5575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at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124175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30A05F0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36AD4D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473ACD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4B9CC0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token[tokennum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0'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6D51D4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8D12CD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iskey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findnumword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BB2449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iskey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50FD504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20FEB42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insertallnum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6652F52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17935B4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num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digitnum </w:t>
      </w:r>
      <w:r w:rsidRPr="00B53729">
        <w:rPr>
          <w:rFonts w:ascii="Consolas" w:eastAsia="宋体" w:hAnsi="Consolas" w:cs="宋体"/>
          <w:color w:val="666666"/>
          <w:spacing w:val="4"/>
        </w:rPr>
        <w:t>-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 &gt;: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B211CD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num," &lt;&lt; digitnum - 1 &lt;&lt; "&gt;:" &lt;&lt; token &lt;&lt; endl;</w:t>
      </w:r>
    </w:p>
    <w:p w14:paraId="105C357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3C7C6D3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0C761C3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2A261A6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num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searchn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 &gt;: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token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2D02E9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num," &lt;&lt; searchnnum &lt;&lt; "&gt;:" &lt;&lt; token &lt;&lt; endl;</w:t>
      </w:r>
    </w:p>
    <w:p w14:paraId="57977D9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9BAE36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1B39B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识别以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lt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开头的所有符号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22727A7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&lt;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1CD1021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194B1F6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200787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71AB3C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rel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LE(&lt;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767033B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relop,LE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&lt;=)&gt;" &lt;&lt; endl;</w:t>
      </w:r>
    </w:p>
    <w:p w14:paraId="497C931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B24191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&gt;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42E3A6F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3288B46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rel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NE(&lt;&gt;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17EDF5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relop,NE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&lt;&gt;)&gt;" &lt;&lt; endl;</w:t>
      </w:r>
    </w:p>
    <w:p w14:paraId="3B4ADE5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241030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531EFA3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670F5E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69773E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rel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LT(&lt;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B46CAA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relop,LT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&lt;)&gt;" &lt;&lt; endl;</w:t>
      </w:r>
    </w:p>
    <w:p w14:paraId="75D918B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4954F1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F06EFF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识别以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=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开头的所有符号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1830470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F2078E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6BCC298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26350C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71DD50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relop,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EQ(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>=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E8344D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relop,EQ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==)&gt;" &lt;&lt; endl;</w:t>
      </w:r>
    </w:p>
    <w:p w14:paraId="2CF5B6C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97146E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</w:p>
    <w:p w14:paraId="39BB0E7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827150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6E5E2B3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rel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ass(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DACEB5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relop,ass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=)&gt;" &lt;&lt; endl;</w:t>
      </w:r>
    </w:p>
    <w:p w14:paraId="5DCD6D4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CE7171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86E7BD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识别以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gt;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开头的所有符号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 xml:space="preserve"> </w:t>
      </w:r>
    </w:p>
    <w:p w14:paraId="0191CBD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&gt;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5144A2D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5127AF0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A72893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705FAF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rel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GE(&gt;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B7A7BD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relop,GE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&gt;=)&gt;" &lt;&lt; endl;</w:t>
      </w:r>
    </w:p>
    <w:p w14:paraId="04ED252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18B7C27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CABC23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4445BAC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21B2A2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72BF28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rel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GT(&gt;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C04FEC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relop,GT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&gt;)&gt;" &lt;&lt; endl;</w:t>
      </w:r>
    </w:p>
    <w:p w14:paraId="46AE5C2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A1116E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6CA9AA7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: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43FD505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67FF69E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4C8D9B8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F946C1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assign-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(: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C04D88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assign-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op,-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:=)&gt;" &lt;&lt; endl;</w:t>
      </w:r>
    </w:p>
    <w:p w14:paraId="50F4534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482C355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630652C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4A324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1CCFA4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: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FAB6A7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':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',-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gt;" &lt;&lt; endl;</w:t>
      </w:r>
    </w:p>
    <w:p w14:paraId="5E21035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33893D5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3027F8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+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1E2565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6317700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5323C6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4344F7B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assign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assad(+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7DF0FD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assignop,assad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+=)&gt;" &lt;&lt; endl;</w:t>
      </w:r>
    </w:p>
    <w:p w14:paraId="536EF94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35DFAA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+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76594B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F05EA5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++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0FD0E7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'++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',-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gt;" &lt;&lt; endl;</w:t>
      </w:r>
    </w:p>
    <w:p w14:paraId="2720978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</w:p>
    <w:p w14:paraId="286163D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3B4014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245EA9A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E9FF00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8C8B78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+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736891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'+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',-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gt;" &lt;&lt; endl;</w:t>
      </w:r>
    </w:p>
    <w:p w14:paraId="523634A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48E1FA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5B619D6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-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4AE0D1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DD1640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54F8370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51645F3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assign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assub(-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2A4852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assignop,assub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(-=)&gt;" &lt;&lt; endl;</w:t>
      </w:r>
    </w:p>
    <w:p w14:paraId="4C945B3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27D36F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-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48B2424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9A464C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--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2BBADE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'--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',-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gt;" &lt;&lt; endl;</w:t>
      </w:r>
    </w:p>
    <w:p w14:paraId="650ADE4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6CFDB9C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5CCC264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EE4A9A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54CAF2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-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9E7417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cout &lt;&lt; "&lt;'-</w:t>
      </w:r>
      <w:proofErr w:type="gramStart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',-</w:t>
      </w:r>
      <w:proofErr w:type="gramEnd"/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&gt;" &lt;&lt; endl;</w:t>
      </w:r>
    </w:p>
    <w:p w14:paraId="27C6EF6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5DA603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5A8E64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*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6B963D2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7DB3FC0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CD82E5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assign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assmul(*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C76E0C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479A010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A26D92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F65F5C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*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591AA5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04041B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C25E43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(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14B110E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(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7E2975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AD465C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)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4152661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)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122E9C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37043D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;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4E6D42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;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6651E6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04D220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%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7A1F25A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%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7F38F7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5D2C8E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[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3273150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[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3F95FD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0DF8A5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]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6ACAD20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]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1E8D0C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5B9F3C6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{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6DC7BB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{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38396A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A36E60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}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272342D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}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EC89AE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0EB9DD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,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2A12CF4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,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EA64A3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C79995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#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1FFB658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#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A72F99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7DDA78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.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D712DE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.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9F9D4F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06D26B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?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4671DE9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?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974361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A4C134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!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738B8AF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4B5F043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7318DC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rel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(!=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318859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3ECA1FE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B372BF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E9ED2B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logic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not(!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E076A0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D7CB3A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4046D8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|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58EA8A7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38CDE5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|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4DFB470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logic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or(||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BE1011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1F444A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&amp;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52FB48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D189A4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&amp;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03E2AE5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logic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and(&amp;&amp;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A46393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630C9F2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642AEA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7321B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&amp;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866FB7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01C8E08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259DFD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/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1CED750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5CAE8AC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*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2F0F690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D3C54B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/*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note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E8A7B9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note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1B3656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takingnote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A45362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 xml:space="preserve">ch 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/'</w:t>
      </w:r>
      <w:r w:rsidRPr="00B53729">
        <w:rPr>
          <w:rFonts w:ascii="Consolas" w:eastAsia="宋体" w:hAnsi="Consolas" w:cs="宋体"/>
          <w:color w:val="000000"/>
          <w:spacing w:val="4"/>
        </w:rPr>
        <w:t>) takingnote();</w:t>
      </w:r>
    </w:p>
    <w:p w14:paraId="1C3BFA3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note[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notenum </w:t>
      </w:r>
      <w:r w:rsidRPr="00B53729">
        <w:rPr>
          <w:rFonts w:ascii="Consolas" w:eastAsia="宋体" w:hAnsi="Consolas" w:cs="宋体"/>
          <w:color w:val="666666"/>
          <w:spacing w:val="4"/>
        </w:rPr>
        <w:t>-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 '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3FC089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note[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 xml:space="preserve">notenum </w:t>
      </w:r>
      <w:r w:rsidRPr="00B53729">
        <w:rPr>
          <w:rFonts w:ascii="Consolas" w:eastAsia="宋体" w:hAnsi="Consolas" w:cs="宋体"/>
          <w:color w:val="666666"/>
          <w:spacing w:val="4"/>
        </w:rPr>
        <w:t>-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2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 '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6E1A00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注释如下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not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8C5285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*/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note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EA8D4B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DF44A4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FD2D75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/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769D0CE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02061A3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//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note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F28B7A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notenum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81B3FD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cha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note1[</w:t>
      </w:r>
      <w:r w:rsidRPr="00B53729">
        <w:rPr>
          <w:rFonts w:ascii="Consolas" w:eastAsia="宋体" w:hAnsi="Consolas" w:cs="宋体"/>
          <w:color w:val="666666"/>
          <w:spacing w:val="4"/>
        </w:rPr>
        <w:t>1024</w:t>
      </w:r>
      <w:r w:rsidRPr="00B53729">
        <w:rPr>
          <w:rFonts w:ascii="Consolas" w:eastAsia="宋体" w:hAnsi="Consolas" w:cs="宋体"/>
          <w:color w:val="000000"/>
          <w:spacing w:val="4"/>
        </w:rPr>
        <w:t>];</w:t>
      </w:r>
    </w:p>
    <w:p w14:paraId="686C08D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 xml:space="preserve">ch 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n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139C311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6A142B6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22D1E56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note1[note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;</w:t>
      </w:r>
    </w:p>
    <w:p w14:paraId="695AC29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9E6EAD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note1[notenum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0'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ACC6D3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注释如下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note1;</w:t>
      </w:r>
    </w:p>
    <w:p w14:paraId="5F85828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1FEE83A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1C3DD0D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=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0A80EDB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assignop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assdiv'/='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F2D699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{</w:t>
      </w:r>
    </w:p>
    <w:p w14:paraId="5C3992D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7C2FDA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'/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'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-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7E8A98D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6160C0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6D9457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\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484B7C1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</w:t>
      </w:r>
      <w:proofErr w:type="gramStart"/>
      <w:r w:rsidRPr="00B53729">
        <w:rPr>
          <w:rFonts w:ascii="Consolas" w:eastAsia="宋体" w:hAnsi="Consolas" w:cs="宋体"/>
          <w:color w:val="BB4444"/>
          <w:spacing w:val="4"/>
        </w:rPr>
        <w:t>esc ,</w:t>
      </w:r>
      <w:proofErr w:type="gramEnd"/>
      <w:r w:rsidRPr="00B53729">
        <w:rPr>
          <w:rFonts w:ascii="Consolas" w:eastAsia="宋体" w:hAnsi="Consolas" w:cs="宋体"/>
          <w:color w:val="BB4444"/>
          <w:spacing w:val="4"/>
        </w:rPr>
        <w:t xml:space="preserve"> \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2E35FB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7DC74A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a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1F7518B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BEl()</w:t>
      </w:r>
      <w:r w:rsidRPr="00B53729">
        <w:rPr>
          <w:rFonts w:ascii="Consolas" w:eastAsia="宋体" w:hAnsi="Consolas" w:cs="宋体"/>
          <w:color w:val="BB4444"/>
          <w:spacing w:val="4"/>
        </w:rPr>
        <w:t>响铃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A41243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6016B9E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b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62E7AD8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BS(</w:t>
      </w:r>
      <w:r w:rsidRPr="00B53729">
        <w:rPr>
          <w:rFonts w:ascii="Consolas" w:eastAsia="宋体" w:hAnsi="Consolas" w:cs="宋体"/>
          <w:color w:val="BB4444"/>
          <w:spacing w:val="4"/>
        </w:rPr>
        <w:t>退格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CF944F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1D6F27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f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1E21D24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FF(</w:t>
      </w:r>
      <w:r w:rsidRPr="00B53729">
        <w:rPr>
          <w:rFonts w:ascii="Consolas" w:eastAsia="宋体" w:hAnsi="Consolas" w:cs="宋体"/>
          <w:color w:val="BB4444"/>
          <w:spacing w:val="4"/>
        </w:rPr>
        <w:t>换页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28C7CA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29604F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n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4049D88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LF(</w:t>
      </w:r>
      <w:r w:rsidRPr="00B53729">
        <w:rPr>
          <w:rFonts w:ascii="Consolas" w:eastAsia="宋体" w:hAnsi="Consolas" w:cs="宋体"/>
          <w:color w:val="BB4444"/>
          <w:spacing w:val="4"/>
        </w:rPr>
        <w:t>换行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C0416C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nowrow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3EB579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lumn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68C20C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68D28C4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r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705C175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CR(</w:t>
      </w:r>
      <w:r w:rsidRPr="00B53729">
        <w:rPr>
          <w:rFonts w:ascii="Consolas" w:eastAsia="宋体" w:hAnsi="Consolas" w:cs="宋体"/>
          <w:color w:val="BB4444"/>
          <w:spacing w:val="4"/>
        </w:rPr>
        <w:t>回车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7F77FF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CF575E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t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3FB9283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HT(</w:t>
      </w:r>
      <w:r w:rsidRPr="00B53729">
        <w:rPr>
          <w:rFonts w:ascii="Consolas" w:eastAsia="宋体" w:hAnsi="Consolas" w:cs="宋体"/>
          <w:color w:val="BB4444"/>
          <w:spacing w:val="4"/>
        </w:rPr>
        <w:t>水平制表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D478A4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C90EBF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v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5EB9F7B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VT(</w:t>
      </w:r>
      <w:r w:rsidRPr="00B53729">
        <w:rPr>
          <w:rFonts w:ascii="Consolas" w:eastAsia="宋体" w:hAnsi="Consolas" w:cs="宋体"/>
          <w:color w:val="BB4444"/>
          <w:spacing w:val="4"/>
        </w:rPr>
        <w:t>垂直制表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F61FBB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D03084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"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48607ED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esc , </w:t>
      </w:r>
      <w:r w:rsidRPr="00B53729">
        <w:rPr>
          <w:rFonts w:ascii="Consolas" w:eastAsia="宋体" w:hAnsi="Consolas" w:cs="宋体"/>
          <w:color w:val="BB4444"/>
          <w:spacing w:val="4"/>
        </w:rPr>
        <w:t>双引号字符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38EF57D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5109F3D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iskey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, result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5DBD73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getstring[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128</w:t>
      </w:r>
      <w:r w:rsidRPr="00B53729">
        <w:rPr>
          <w:rFonts w:ascii="Consolas" w:eastAsia="宋体" w:hAnsi="Consolas" w:cs="宋体"/>
          <w:color w:val="000000"/>
          <w:spacing w:val="4"/>
        </w:rPr>
        <w:t>];</w:t>
      </w:r>
    </w:p>
    <w:p w14:paraId="5DDD4D7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whil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 xml:space="preserve">ch </w:t>
      </w:r>
      <w:r w:rsidRPr="00B53729">
        <w:rPr>
          <w:rFonts w:ascii="Consolas" w:eastAsia="宋体" w:hAnsi="Consolas" w:cs="宋体"/>
          <w:color w:val="666666"/>
          <w:spacing w:val="4"/>
        </w:rPr>
        <w:t>!</w:t>
      </w:r>
      <w:proofErr w:type="gramEnd"/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"'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</w:p>
    <w:p w14:paraId="0DF10C2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736BB95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getstring[iskey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;</w:t>
      </w:r>
    </w:p>
    <w:p w14:paraId="06B2068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ch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n'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) </w:t>
      </w:r>
    </w:p>
    <w:p w14:paraId="76B19DF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{</w:t>
      </w:r>
    </w:p>
    <w:p w14:paraId="17070C8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erro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477E58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forword</w:t>
      </w:r>
      <w:r w:rsidRPr="00B53729">
        <w:rPr>
          <w:rFonts w:ascii="Consolas" w:eastAsia="宋体" w:hAnsi="Consolas" w:cs="宋体"/>
          <w:color w:val="666666"/>
          <w:spacing w:val="4"/>
        </w:rPr>
        <w:t>--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6ACD05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result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EC0ABB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308746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0B69A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get_</w:t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cha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0860504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iskey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1F38F0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27C2C8F9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for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</w:t>
      </w:r>
      <w:r w:rsidRPr="00B53729">
        <w:rPr>
          <w:rFonts w:ascii="Consolas" w:eastAsia="宋体" w:hAnsi="Consolas" w:cs="宋体"/>
          <w:b/>
          <w:bCs/>
          <w:color w:val="00BB00"/>
          <w:spacing w:val="4"/>
        </w:rPr>
        <w:t>int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iskey; i </w:t>
      </w:r>
      <w:r w:rsidRPr="00B53729">
        <w:rPr>
          <w:rFonts w:ascii="Consolas" w:eastAsia="宋体" w:hAnsi="Consolas" w:cs="宋体"/>
          <w:color w:val="666666"/>
          <w:spacing w:val="4"/>
        </w:rPr>
        <w:t>&lt;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00</w:t>
      </w:r>
      <w:r w:rsidRPr="00B53729">
        <w:rPr>
          <w:rFonts w:ascii="Consolas" w:eastAsia="宋体" w:hAnsi="Consolas" w:cs="宋体"/>
          <w:color w:val="000000"/>
          <w:spacing w:val="4"/>
        </w:rPr>
        <w:t>; i</w:t>
      </w:r>
      <w:r w:rsidRPr="00B53729">
        <w:rPr>
          <w:rFonts w:ascii="Consolas" w:eastAsia="宋体" w:hAnsi="Consolas" w:cs="宋体"/>
          <w:color w:val="666666"/>
          <w:spacing w:val="4"/>
        </w:rPr>
        <w:t>++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) getstring[i] </w:t>
      </w:r>
      <w:r w:rsidRPr="00B53729">
        <w:rPr>
          <w:rFonts w:ascii="Consolas" w:eastAsia="宋体" w:hAnsi="Consolas" w:cs="宋体"/>
          <w:color w:val="666666"/>
          <w:spacing w:val="4"/>
        </w:rPr>
        <w:t>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 '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6A4D29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if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(result </w:t>
      </w:r>
      <w:r w:rsidRPr="00B53729">
        <w:rPr>
          <w:rFonts w:ascii="Consolas" w:eastAsia="宋体" w:hAnsi="Consolas" w:cs="宋体"/>
          <w:color w:val="666666"/>
          <w:spacing w:val="4"/>
        </w:rPr>
        <w:t>==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1</w:t>
      </w:r>
      <w:r w:rsidRPr="00B53729">
        <w:rPr>
          <w:rFonts w:ascii="Consolas" w:eastAsia="宋体" w:hAnsi="Consolas" w:cs="宋体"/>
          <w:color w:val="000000"/>
          <w:spacing w:val="4"/>
        </w:rPr>
        <w:t>)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//</w:t>
      </w:r>
      <w:r w:rsidRPr="00B53729">
        <w:rPr>
          <w:rFonts w:ascii="Consolas" w:eastAsia="宋体" w:hAnsi="Consolas" w:cs="宋体"/>
          <w:i/>
          <w:iCs/>
          <w:color w:val="008800"/>
          <w:spacing w:val="4"/>
        </w:rPr>
        <w:t>判断是否为字符串</w:t>
      </w:r>
    </w:p>
    <w:p w14:paraId="2C2FFEC4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字符串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getstring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84D6E4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else</w:t>
      </w:r>
    </w:p>
    <w:p w14:paraId="5D8BB7A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出错字符串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getstring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410C40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"&lt; esc, </w:t>
      </w:r>
      <w:r w:rsidRPr="00B53729">
        <w:rPr>
          <w:rFonts w:ascii="Consolas" w:eastAsia="宋体" w:hAnsi="Consolas" w:cs="宋体"/>
          <w:color w:val="BB4444"/>
          <w:spacing w:val="4"/>
        </w:rPr>
        <w:t>双引号字符</w:t>
      </w:r>
      <w:r w:rsidRPr="00B53729">
        <w:rPr>
          <w:rFonts w:ascii="Consolas" w:eastAsia="宋体" w:hAnsi="Consolas" w:cs="宋体"/>
          <w:color w:val="BB4444"/>
          <w:spacing w:val="4"/>
        </w:rPr>
        <w:t xml:space="preserve">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23C216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77DA010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0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01661B2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NULL(</w:t>
      </w:r>
      <w:r w:rsidRPr="00B53729">
        <w:rPr>
          <w:rFonts w:ascii="Consolas" w:eastAsia="宋体" w:hAnsi="Consolas" w:cs="宋体"/>
          <w:color w:val="BB4444"/>
          <w:spacing w:val="4"/>
        </w:rPr>
        <w:t>空字符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52C3D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4D4E6F4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case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'\''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550FBEDF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&lt; esc , '''(</w:t>
      </w:r>
      <w:r w:rsidRPr="00B53729">
        <w:rPr>
          <w:rFonts w:ascii="Consolas" w:eastAsia="宋体" w:hAnsi="Consolas" w:cs="宋体"/>
          <w:color w:val="BB4444"/>
          <w:spacing w:val="4"/>
        </w:rPr>
        <w:t>单引号</w:t>
      </w:r>
      <w:r w:rsidRPr="00B53729">
        <w:rPr>
          <w:rFonts w:ascii="Consolas" w:eastAsia="宋体" w:hAnsi="Consolas" w:cs="宋体"/>
          <w:color w:val="BB4444"/>
          <w:spacing w:val="4"/>
        </w:rPr>
        <w:t>) &gt;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81A672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7F4EDF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default</w:t>
      </w:r>
      <w:r w:rsidRPr="00B53729">
        <w:rPr>
          <w:rFonts w:ascii="Consolas" w:eastAsia="宋体" w:hAnsi="Consolas" w:cs="宋体"/>
          <w:color w:val="666666"/>
          <w:spacing w:val="4"/>
        </w:rPr>
        <w:t>:</w:t>
      </w:r>
    </w:p>
    <w:p w14:paraId="5A5A9EB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error(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61876E80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break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23A7222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5DD62375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}</w:t>
      </w:r>
    </w:p>
    <w:p w14:paraId="7B1B31E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D56EC38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分析程序中的语句行数为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row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6AB11741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分析程序中的语句行数为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row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26D5FC9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分析程序中的单词个数为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word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7A472C5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分析程序中的单词个数为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word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77D6532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ofile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源程序中字符个数为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aracter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409FE33D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源程序中字符个数为：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characternum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0DD7E37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5C3FE2C3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lastRenderedPageBreak/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具体分析过程，已输出到文件</w:t>
      </w:r>
      <w:r w:rsidRPr="00B53729">
        <w:rPr>
          <w:rFonts w:ascii="Consolas" w:eastAsia="宋体" w:hAnsi="Consolas" w:cs="宋体"/>
          <w:color w:val="BB4444"/>
          <w:spacing w:val="4"/>
        </w:rPr>
        <w:t>‘</w:t>
      </w:r>
      <w:r w:rsidRPr="00B53729">
        <w:rPr>
          <w:rFonts w:ascii="Consolas" w:eastAsia="宋体" w:hAnsi="Consolas" w:cs="宋体"/>
          <w:color w:val="BB4444"/>
          <w:spacing w:val="4"/>
        </w:rPr>
        <w:t>程序分析结果</w:t>
      </w:r>
      <w:r w:rsidRPr="00B53729">
        <w:rPr>
          <w:rFonts w:ascii="Consolas" w:eastAsia="宋体" w:hAnsi="Consolas" w:cs="宋体"/>
          <w:color w:val="BB4444"/>
          <w:spacing w:val="4"/>
        </w:rPr>
        <w:t>.txt’</w:t>
      </w:r>
      <w:r w:rsidRPr="00B53729">
        <w:rPr>
          <w:rFonts w:ascii="Consolas" w:eastAsia="宋体" w:hAnsi="Consolas" w:cs="宋体"/>
          <w:color w:val="BB4444"/>
          <w:spacing w:val="4"/>
        </w:rPr>
        <w:t>中，请查看。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19EB4A6E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BB4444"/>
          <w:spacing w:val="4"/>
        </w:rPr>
        <w:t>错误分析，已输出到文件</w:t>
      </w:r>
      <w:r w:rsidRPr="00B53729">
        <w:rPr>
          <w:rFonts w:ascii="Consolas" w:eastAsia="宋体" w:hAnsi="Consolas" w:cs="宋体"/>
          <w:color w:val="BB4444"/>
          <w:spacing w:val="4"/>
        </w:rPr>
        <w:t>‘</w:t>
      </w:r>
      <w:r w:rsidRPr="00B53729">
        <w:rPr>
          <w:rFonts w:ascii="Consolas" w:eastAsia="宋体" w:hAnsi="Consolas" w:cs="宋体"/>
          <w:color w:val="BB4444"/>
          <w:spacing w:val="4"/>
        </w:rPr>
        <w:t>错误分析报告</w:t>
      </w:r>
      <w:r w:rsidRPr="00B53729">
        <w:rPr>
          <w:rFonts w:ascii="Consolas" w:eastAsia="宋体" w:hAnsi="Consolas" w:cs="宋体"/>
          <w:color w:val="BB4444"/>
          <w:spacing w:val="4"/>
        </w:rPr>
        <w:t>.txt’</w:t>
      </w:r>
      <w:r w:rsidRPr="00B53729">
        <w:rPr>
          <w:rFonts w:ascii="Consolas" w:eastAsia="宋体" w:hAnsi="Consolas" w:cs="宋体"/>
          <w:color w:val="BB4444"/>
          <w:spacing w:val="4"/>
        </w:rPr>
        <w:t>中，请查看。</w:t>
      </w:r>
      <w:r w:rsidRPr="00B53729">
        <w:rPr>
          <w:rFonts w:ascii="Consolas" w:eastAsia="宋体" w:hAnsi="Consolas" w:cs="宋体"/>
          <w:color w:val="BB4444"/>
          <w:spacing w:val="4"/>
        </w:rPr>
        <w:t>"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72930D8A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 xml:space="preserve">cout </w:t>
      </w:r>
      <w:r w:rsidRPr="00B53729">
        <w:rPr>
          <w:rFonts w:ascii="Consolas" w:eastAsia="宋体" w:hAnsi="Consolas" w:cs="宋体"/>
          <w:color w:val="666666"/>
          <w:spacing w:val="4"/>
        </w:rPr>
        <w:t>&lt;&lt;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endl;</w:t>
      </w:r>
    </w:p>
    <w:p w14:paraId="0E7B4E1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file.close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();</w:t>
      </w:r>
    </w:p>
    <w:p w14:paraId="2B6F6BA6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proofErr w:type="gramStart"/>
      <w:r w:rsidRPr="00B53729">
        <w:rPr>
          <w:rFonts w:ascii="Consolas" w:eastAsia="宋体" w:hAnsi="Consolas" w:cs="宋体"/>
          <w:color w:val="000000"/>
          <w:spacing w:val="4"/>
        </w:rPr>
        <w:t>ofile.close</w:t>
      </w:r>
      <w:proofErr w:type="gramEnd"/>
      <w:r w:rsidRPr="00B53729">
        <w:rPr>
          <w:rFonts w:ascii="Consolas" w:eastAsia="宋体" w:hAnsi="Consolas" w:cs="宋体"/>
          <w:color w:val="000000"/>
          <w:spacing w:val="4"/>
        </w:rPr>
        <w:t>();</w:t>
      </w:r>
    </w:p>
    <w:p w14:paraId="6C8187FC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  <w:t>system(</w:t>
      </w:r>
      <w:r w:rsidRPr="00B53729">
        <w:rPr>
          <w:rFonts w:ascii="Consolas" w:eastAsia="宋体" w:hAnsi="Consolas" w:cs="宋体"/>
          <w:color w:val="BB4444"/>
          <w:spacing w:val="4"/>
        </w:rPr>
        <w:t>"pause"</w:t>
      </w:r>
      <w:r w:rsidRPr="00B53729">
        <w:rPr>
          <w:rFonts w:ascii="Consolas" w:eastAsia="宋体" w:hAnsi="Consolas" w:cs="宋体"/>
          <w:color w:val="000000"/>
          <w:spacing w:val="4"/>
        </w:rPr>
        <w:t>);</w:t>
      </w:r>
    </w:p>
    <w:p w14:paraId="404AAFB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ab/>
      </w:r>
      <w:r w:rsidRPr="00B53729">
        <w:rPr>
          <w:rFonts w:ascii="Consolas" w:eastAsia="宋体" w:hAnsi="Consolas" w:cs="宋体"/>
          <w:b/>
          <w:bCs/>
          <w:color w:val="AA22FF"/>
          <w:spacing w:val="4"/>
        </w:rPr>
        <w:t>return</w:t>
      </w:r>
      <w:r w:rsidRPr="00B53729">
        <w:rPr>
          <w:rFonts w:ascii="Consolas" w:eastAsia="宋体" w:hAnsi="Consolas" w:cs="宋体"/>
          <w:color w:val="000000"/>
          <w:spacing w:val="4"/>
        </w:rPr>
        <w:t xml:space="preserve"> </w:t>
      </w:r>
      <w:r w:rsidRPr="00B53729">
        <w:rPr>
          <w:rFonts w:ascii="Consolas" w:eastAsia="宋体" w:hAnsi="Consolas" w:cs="宋体"/>
          <w:color w:val="666666"/>
          <w:spacing w:val="4"/>
        </w:rPr>
        <w:t>0</w:t>
      </w:r>
      <w:r w:rsidRPr="00B53729">
        <w:rPr>
          <w:rFonts w:ascii="Consolas" w:eastAsia="宋体" w:hAnsi="Consolas" w:cs="宋体"/>
          <w:color w:val="000000"/>
          <w:spacing w:val="4"/>
        </w:rPr>
        <w:t>;</w:t>
      </w:r>
    </w:p>
    <w:p w14:paraId="0C44630B" w14:textId="77777777" w:rsidR="00B53729" w:rsidRPr="00B53729" w:rsidRDefault="00B53729" w:rsidP="00B53729">
      <w:pPr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rPr>
          <w:rFonts w:ascii="Consolas" w:eastAsia="宋体" w:hAnsi="Consolas" w:cs="宋体"/>
          <w:color w:val="000000"/>
          <w:spacing w:val="4"/>
        </w:rPr>
      </w:pPr>
      <w:r w:rsidRPr="00B53729">
        <w:rPr>
          <w:rFonts w:ascii="Consolas" w:eastAsia="宋体" w:hAnsi="Consolas" w:cs="宋体"/>
          <w:color w:val="000000"/>
          <w:spacing w:val="4"/>
        </w:rPr>
        <w:t>}</w:t>
      </w:r>
    </w:p>
    <w:p w14:paraId="369842C3" w14:textId="77777777" w:rsidR="00B53729" w:rsidRPr="00B53729" w:rsidRDefault="00B53729" w:rsidP="00B53729">
      <w:pPr>
        <w:rPr>
          <w:rFonts w:hint="eastAsia"/>
        </w:rPr>
      </w:pPr>
    </w:p>
    <w:sectPr w:rsidR="00B53729" w:rsidRPr="00B537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573956"/>
    <w:multiLevelType w:val="hybridMultilevel"/>
    <w:tmpl w:val="E2149EBC"/>
    <w:lvl w:ilvl="0" w:tplc="50EAAD5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4A17D56"/>
    <w:multiLevelType w:val="hybridMultilevel"/>
    <w:tmpl w:val="7F9C0B9E"/>
    <w:lvl w:ilvl="0" w:tplc="74460E16">
      <w:start w:val="1"/>
      <w:numFmt w:val="none"/>
      <w:lvlText w:val="一、"/>
      <w:lvlJc w:val="left"/>
      <w:pPr>
        <w:ind w:left="408" w:hanging="40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322583A"/>
    <w:multiLevelType w:val="hybridMultilevel"/>
    <w:tmpl w:val="C0A07370"/>
    <w:lvl w:ilvl="0" w:tplc="E774D526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795805EB"/>
    <w:multiLevelType w:val="hybridMultilevel"/>
    <w:tmpl w:val="E2149EBC"/>
    <w:lvl w:ilvl="0" w:tplc="50EAAD5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54AE"/>
    <w:rsid w:val="00136EDC"/>
    <w:rsid w:val="002162C4"/>
    <w:rsid w:val="00425C76"/>
    <w:rsid w:val="00455D07"/>
    <w:rsid w:val="00554812"/>
    <w:rsid w:val="00580FB5"/>
    <w:rsid w:val="00592BEC"/>
    <w:rsid w:val="00600F1D"/>
    <w:rsid w:val="007E25BA"/>
    <w:rsid w:val="00983CA8"/>
    <w:rsid w:val="009C1DBA"/>
    <w:rsid w:val="00B072F3"/>
    <w:rsid w:val="00B53729"/>
    <w:rsid w:val="00B933A3"/>
    <w:rsid w:val="00BC54AE"/>
    <w:rsid w:val="00C32BD9"/>
    <w:rsid w:val="00C41777"/>
    <w:rsid w:val="00CF2545"/>
    <w:rsid w:val="00DE1B70"/>
    <w:rsid w:val="00DE377A"/>
    <w:rsid w:val="00E81819"/>
    <w:rsid w:val="00F85710"/>
    <w:rsid w:val="00FE16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DCE8E1"/>
  <w15:chartTrackingRefBased/>
  <w15:docId w15:val="{2D18DB39-30A9-4663-ADCC-3C3EF059C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54AE"/>
    <w:rPr>
      <w:rFonts w:ascii="Calibri" w:hAnsi="Calibri" w:cs="Times New Roman"/>
      <w:kern w:val="0"/>
      <w:sz w:val="20"/>
      <w:szCs w:val="20"/>
    </w:rPr>
  </w:style>
  <w:style w:type="paragraph" w:styleId="1">
    <w:name w:val="heading 1"/>
    <w:basedOn w:val="a"/>
    <w:next w:val="a"/>
    <w:link w:val="10"/>
    <w:uiPriority w:val="9"/>
    <w:qFormat/>
    <w:rsid w:val="00BC54A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C54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C54AE"/>
    <w:rPr>
      <w:rFonts w:ascii="Calibri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C54AE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a3">
    <w:name w:val="List Paragraph"/>
    <w:basedOn w:val="a"/>
    <w:uiPriority w:val="34"/>
    <w:qFormat/>
    <w:rsid w:val="00580FB5"/>
    <w:pPr>
      <w:ind w:firstLineChars="200" w:firstLine="420"/>
    </w:pPr>
  </w:style>
  <w:style w:type="paragraph" w:styleId="HTML">
    <w:name w:val="HTML Preformatted"/>
    <w:basedOn w:val="a"/>
    <w:link w:val="HTML0"/>
    <w:uiPriority w:val="99"/>
    <w:unhideWhenUsed/>
    <w:rsid w:val="00455D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455D07"/>
    <w:rPr>
      <w:rFonts w:ascii="宋体" w:eastAsia="宋体" w:hAnsi="宋体" w:cs="宋体"/>
      <w:kern w:val="0"/>
      <w:sz w:val="24"/>
      <w:szCs w:val="24"/>
    </w:rPr>
  </w:style>
  <w:style w:type="character" w:customStyle="1" w:styleId="c1">
    <w:name w:val="c1"/>
    <w:basedOn w:val="a0"/>
    <w:rsid w:val="00455D07"/>
  </w:style>
  <w:style w:type="character" w:customStyle="1" w:styleId="k">
    <w:name w:val="k"/>
    <w:basedOn w:val="a0"/>
    <w:rsid w:val="00455D07"/>
  </w:style>
  <w:style w:type="character" w:customStyle="1" w:styleId="sc">
    <w:name w:val="sc"/>
    <w:basedOn w:val="a0"/>
    <w:rsid w:val="00455D07"/>
  </w:style>
  <w:style w:type="character" w:customStyle="1" w:styleId="o">
    <w:name w:val="o"/>
    <w:basedOn w:val="a0"/>
    <w:rsid w:val="00455D07"/>
  </w:style>
  <w:style w:type="character" w:customStyle="1" w:styleId="n">
    <w:name w:val="n"/>
    <w:basedOn w:val="a0"/>
    <w:rsid w:val="00455D07"/>
  </w:style>
  <w:style w:type="character" w:customStyle="1" w:styleId="mi">
    <w:name w:val="mi"/>
    <w:basedOn w:val="a0"/>
    <w:rsid w:val="00455D07"/>
  </w:style>
  <w:style w:type="character" w:customStyle="1" w:styleId="p">
    <w:name w:val="p"/>
    <w:basedOn w:val="a0"/>
    <w:rsid w:val="00455D07"/>
  </w:style>
  <w:style w:type="character" w:customStyle="1" w:styleId="s">
    <w:name w:val="s"/>
    <w:basedOn w:val="a0"/>
    <w:rsid w:val="00455D07"/>
  </w:style>
  <w:style w:type="character" w:customStyle="1" w:styleId="kt">
    <w:name w:val="kt"/>
    <w:basedOn w:val="a0"/>
    <w:rsid w:val="00C32BD9"/>
  </w:style>
  <w:style w:type="character" w:customStyle="1" w:styleId="nf">
    <w:name w:val="nf"/>
    <w:basedOn w:val="a0"/>
    <w:rsid w:val="00C32BD9"/>
  </w:style>
  <w:style w:type="paragraph" w:customStyle="1" w:styleId="a4">
    <w:name w:val="表格里的文字"/>
    <w:basedOn w:val="a"/>
    <w:link w:val="Char"/>
    <w:autoRedefine/>
    <w:rsid w:val="00425C76"/>
    <w:pPr>
      <w:widowControl w:val="0"/>
      <w:adjustRightInd w:val="0"/>
      <w:snapToGrid w:val="0"/>
      <w:spacing w:line="280" w:lineRule="exact"/>
    </w:pPr>
    <w:rPr>
      <w:rFonts w:ascii="Verdana" w:eastAsia="宋体" w:hAnsi="Verdana" w:cs="宋体"/>
      <w:kern w:val="2"/>
      <w:sz w:val="21"/>
      <w:szCs w:val="21"/>
      <w:lang w:val="pt-BR"/>
    </w:rPr>
  </w:style>
  <w:style w:type="character" w:customStyle="1" w:styleId="Char">
    <w:name w:val="表格里的文字 Char"/>
    <w:basedOn w:val="a0"/>
    <w:link w:val="a4"/>
    <w:rsid w:val="00425C76"/>
    <w:rPr>
      <w:rFonts w:ascii="Verdana" w:eastAsia="宋体" w:hAnsi="Verdana" w:cs="宋体"/>
      <w:szCs w:val="21"/>
      <w:lang w:val="pt-BR"/>
    </w:rPr>
  </w:style>
  <w:style w:type="paragraph" w:styleId="TOC">
    <w:name w:val="TOC Heading"/>
    <w:basedOn w:val="1"/>
    <w:next w:val="a"/>
    <w:uiPriority w:val="39"/>
    <w:unhideWhenUsed/>
    <w:qFormat/>
    <w:rsid w:val="00B5372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53729"/>
    <w:pPr>
      <w:tabs>
        <w:tab w:val="right" w:leader="dot" w:pos="8296"/>
      </w:tabs>
      <w:spacing w:line="440" w:lineRule="exact"/>
    </w:pPr>
    <w:rPr>
      <w:b/>
      <w:noProof/>
      <w:sz w:val="24"/>
    </w:rPr>
  </w:style>
  <w:style w:type="paragraph" w:styleId="TOC2">
    <w:name w:val="toc 2"/>
    <w:basedOn w:val="a"/>
    <w:next w:val="a"/>
    <w:autoRedefine/>
    <w:uiPriority w:val="39"/>
    <w:unhideWhenUsed/>
    <w:rsid w:val="00B53729"/>
    <w:pPr>
      <w:ind w:leftChars="200" w:left="420"/>
    </w:pPr>
  </w:style>
  <w:style w:type="character" w:styleId="a5">
    <w:name w:val="Hyperlink"/>
    <w:basedOn w:val="a0"/>
    <w:uiPriority w:val="99"/>
    <w:unhideWhenUsed/>
    <w:rsid w:val="00B53729"/>
    <w:rPr>
      <w:color w:val="0563C1" w:themeColor="hyperlink"/>
      <w:u w:val="single"/>
    </w:rPr>
  </w:style>
  <w:style w:type="paragraph" w:customStyle="1" w:styleId="msonormal0">
    <w:name w:val="msonormal"/>
    <w:basedOn w:val="a"/>
    <w:rsid w:val="00B53729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cp">
    <w:name w:val="cp"/>
    <w:basedOn w:val="a0"/>
    <w:rsid w:val="00B53729"/>
  </w:style>
  <w:style w:type="character" w:customStyle="1" w:styleId="cpf">
    <w:name w:val="cpf"/>
    <w:basedOn w:val="a0"/>
    <w:rsid w:val="00B5372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42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0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8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64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78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55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6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9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2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5300059">
          <w:marLeft w:val="0"/>
          <w:marRight w:val="0"/>
          <w:marTop w:val="225"/>
          <w:marBottom w:val="0"/>
          <w:divBdr>
            <w:top w:val="single" w:sz="6" w:space="8" w:color="DDDDDD"/>
            <w:left w:val="single" w:sz="6" w:space="8" w:color="DDDDDD"/>
            <w:bottom w:val="single" w:sz="6" w:space="8" w:color="DDDDDD"/>
            <w:right w:val="single" w:sz="6" w:space="8" w:color="DDDDDD"/>
          </w:divBdr>
        </w:div>
        <w:div w:id="166556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596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34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4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86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76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5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2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61CB53-03C6-4747-BE3D-65044C435A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</Pages>
  <Words>4219</Words>
  <Characters>24054</Characters>
  <Application>Microsoft Office Word</Application>
  <DocSecurity>0</DocSecurity>
  <Lines>200</Lines>
  <Paragraphs>56</Paragraphs>
  <ScaleCrop>false</ScaleCrop>
  <Company/>
  <LinksUpToDate>false</LinksUpToDate>
  <CharactersWithSpaces>28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ly</dc:creator>
  <cp:keywords/>
  <dc:description/>
  <cp:lastModifiedBy>Vily</cp:lastModifiedBy>
  <cp:revision>12</cp:revision>
  <cp:lastPrinted>2018-11-01T10:01:00Z</cp:lastPrinted>
  <dcterms:created xsi:type="dcterms:W3CDTF">2018-11-01T02:29:00Z</dcterms:created>
  <dcterms:modified xsi:type="dcterms:W3CDTF">2018-11-01T10:08:00Z</dcterms:modified>
</cp:coreProperties>
</file>